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207996" w14:textId="0E0D95F8"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78EDBC38" wp14:editId="535AB677">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32E2E">
        <w:rPr>
          <w:rFonts w:ascii="Arial Narrow" w:hAnsi="Arial Narrow"/>
          <w:b/>
          <w:noProof/>
        </w:rPr>
        <w:t>V291_R1_N1_2022SEP</w:t>
      </w:r>
    </w:p>
    <w:p w14:paraId="612A9025" w14:textId="77777777"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7777777" w:rsidR="00E921A2" w:rsidRPr="00E921A2" w:rsidRDefault="00E921A2" w:rsidP="007D495C">
            <w:pPr>
              <w:spacing w:after="0"/>
            </w:pPr>
            <w:r w:rsidRPr="00E921A2">
              <w:t xml:space="preserve">Chapter </w:t>
            </w:r>
            <w:del w:id="4" w:author="Craig Newman" w:date="2023-07-03T12:49:00Z">
              <w:r w:rsidR="00F908DD" w:rsidDel="000A2511">
                <w:delText>Co-</w:delText>
              </w:r>
            </w:del>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77777777" w:rsidR="00F908DD" w:rsidRPr="003D6457" w:rsidRDefault="00F908DD" w:rsidP="007D495C">
            <w:pPr>
              <w:spacing w:after="0"/>
            </w:pPr>
            <w:r>
              <w:t xml:space="preserve">Chapter </w:t>
            </w:r>
            <w:del w:id="5" w:author="Craig Newman" w:date="2023-07-03T12:49:00Z">
              <w:r w:rsidDel="000A2511">
                <w:delText>Co-</w:delText>
              </w:r>
            </w:del>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77777777" w:rsidR="00F908DD" w:rsidRPr="00E921A2" w:rsidRDefault="00F908DD" w:rsidP="007D495C">
            <w:pPr>
              <w:spacing w:after="0"/>
            </w:pPr>
            <w:r w:rsidRPr="00E921A2">
              <w:t xml:space="preserve">Chapter </w:t>
            </w:r>
            <w:del w:id="6" w:author="Craig Newman" w:date="2023-07-03T12:49:00Z">
              <w:r w:rsidDel="000A2511">
                <w:delText>Co-</w:delText>
              </w:r>
            </w:del>
            <w:r w:rsidRPr="009928E9">
              <w:t>Chair</w:t>
            </w:r>
          </w:p>
        </w:tc>
        <w:tc>
          <w:tcPr>
            <w:tcW w:w="6588" w:type="dxa"/>
          </w:tcPr>
          <w:p w14:paraId="59DACD7F" w14:textId="0D2CC036" w:rsidR="00F908DD" w:rsidRPr="00E921A2" w:rsidRDefault="00352FCE" w:rsidP="007D495C">
            <w:pPr>
              <w:spacing w:after="0"/>
            </w:pPr>
            <w:ins w:id="7" w:author="Craig Newman" w:date="2023-07-03T12:48:00Z">
              <w:r w:rsidRPr="002B7FDC">
                <w:rPr>
                  <w:noProof/>
                  <w:kern w:val="20"/>
                </w:rPr>
                <w:t>Isaac Vetter</w:t>
              </w:r>
              <w:r w:rsidRPr="002B7FDC">
                <w:rPr>
                  <w:noProof/>
                  <w:kern w:val="20"/>
                </w:rPr>
                <w:br/>
                <w:t>Epic</w:t>
              </w:r>
            </w:ins>
            <w:del w:id="8" w:author="Craig Newman" w:date="2023-07-03T12:48:00Z">
              <w:r w:rsidR="00F908DD" w:rsidRPr="00E921A2" w:rsidDel="00352FCE">
                <w:delText>Dave Shaver</w:delText>
              </w:r>
              <w:r w:rsidR="00F908DD" w:rsidRPr="00E921A2" w:rsidDel="00352FCE">
                <w:br/>
                <w:delText>Corepoint Health</w:delText>
              </w:r>
            </w:del>
          </w:p>
        </w:tc>
      </w:tr>
      <w:tr w:rsidR="00F908DD" w:rsidRPr="00E921A2" w:rsidDel="00F5210C" w14:paraId="18EC066E" w14:textId="13AC19D2">
        <w:trPr>
          <w:del w:id="9" w:author="Craig Newman" w:date="2023-07-03T12:48:00Z"/>
        </w:trPr>
        <w:tc>
          <w:tcPr>
            <w:tcW w:w="2880" w:type="dxa"/>
          </w:tcPr>
          <w:p w14:paraId="3EF704F4" w14:textId="0E4B25C3" w:rsidR="00F908DD" w:rsidRPr="00E921A2" w:rsidDel="00F5210C" w:rsidRDefault="00F908DD" w:rsidP="007D495C">
            <w:pPr>
              <w:spacing w:after="0"/>
              <w:rPr>
                <w:del w:id="10" w:author="Craig Newman" w:date="2023-07-03T12:48:00Z"/>
              </w:rPr>
            </w:pPr>
            <w:del w:id="11" w:author="Craig Newman" w:date="2023-07-03T12:48:00Z">
              <w:r w:rsidRPr="00E921A2" w:rsidDel="00F5210C">
                <w:delText xml:space="preserve">Chapter </w:delText>
              </w:r>
              <w:r w:rsidDel="00F5210C">
                <w:delText>Co-</w:delText>
              </w:r>
              <w:r w:rsidRPr="009928E9" w:rsidDel="00F5210C">
                <w:delText>Chair</w:delText>
              </w:r>
            </w:del>
          </w:p>
        </w:tc>
        <w:tc>
          <w:tcPr>
            <w:tcW w:w="6588" w:type="dxa"/>
          </w:tcPr>
          <w:p w14:paraId="2585CBE6" w14:textId="00BDFD53" w:rsidR="00F908DD" w:rsidRPr="00E921A2" w:rsidDel="00F5210C" w:rsidRDefault="00F908DD" w:rsidP="007D495C">
            <w:pPr>
              <w:spacing w:after="0"/>
              <w:rPr>
                <w:del w:id="12" w:author="Craig Newman" w:date="2023-07-03T12:48:00Z"/>
              </w:rPr>
            </w:pPr>
            <w:del w:id="13" w:author="Craig Newman" w:date="2023-07-03T12:48:00Z">
              <w:r w:rsidRPr="00E921A2" w:rsidDel="00F5210C">
                <w:delText>Sandy Stuart</w:delText>
              </w:r>
              <w:r w:rsidRPr="00E921A2" w:rsidDel="00F5210C">
                <w:br/>
                <w:delText>Kaiser Permanente</w:delText>
              </w:r>
            </w:del>
          </w:p>
        </w:tc>
      </w:tr>
      <w:tr w:rsidR="00F908DD" w:rsidRPr="00E921A2" w:rsidDel="00F5210C" w14:paraId="4831CA9B" w14:textId="2FDB51E7">
        <w:trPr>
          <w:del w:id="14" w:author="Craig Newman" w:date="2023-07-03T12:48:00Z"/>
        </w:trPr>
        <w:tc>
          <w:tcPr>
            <w:tcW w:w="2880" w:type="dxa"/>
          </w:tcPr>
          <w:p w14:paraId="31BF7591" w14:textId="5D4AA29E" w:rsidR="00F908DD" w:rsidRPr="00E921A2" w:rsidDel="00F5210C" w:rsidRDefault="00F908DD" w:rsidP="007D495C">
            <w:pPr>
              <w:spacing w:after="0"/>
              <w:rPr>
                <w:del w:id="15" w:author="Craig Newman" w:date="2023-07-03T12:48:00Z"/>
              </w:rPr>
            </w:pPr>
            <w:del w:id="16" w:author="Craig Newman" w:date="2023-07-03T12:48:00Z">
              <w:r w:rsidRPr="00E921A2" w:rsidDel="00F5210C">
                <w:delText>Chapter Editor</w:delText>
              </w:r>
              <w:r w:rsidDel="00F5210C">
                <w:delText xml:space="preserve"> Emeritus</w:delText>
              </w:r>
            </w:del>
          </w:p>
        </w:tc>
        <w:tc>
          <w:tcPr>
            <w:tcW w:w="6588" w:type="dxa"/>
          </w:tcPr>
          <w:p w14:paraId="190DF9B8" w14:textId="16E37A66" w:rsidR="00F908DD" w:rsidRPr="00E921A2" w:rsidDel="00F5210C" w:rsidRDefault="00F908DD" w:rsidP="007D495C">
            <w:pPr>
              <w:spacing w:after="0"/>
              <w:rPr>
                <w:del w:id="17" w:author="Craig Newman" w:date="2023-07-03T12:48:00Z"/>
              </w:rPr>
            </w:pPr>
            <w:del w:id="18" w:author="Craig Newman" w:date="2023-07-03T12:48:00Z">
              <w:r w:rsidRPr="00E921A2" w:rsidDel="00F5210C">
                <w:delText>Peter Gilbert</w:delText>
              </w:r>
              <w:r w:rsidRPr="00E921A2" w:rsidDel="00F5210C">
                <w:br/>
              </w:r>
              <w:r w:rsidDel="00F5210C">
                <w:delText>Meridian Health Plan</w:delText>
              </w:r>
            </w:del>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000000" w:rsidP="00C24AA4">
            <w:hyperlink r:id="rId9" w:history="1">
              <w:r w:rsidR="00F908DD" w:rsidRPr="00462378">
                <w:rPr>
                  <w:rStyle w:val="Hyperlink"/>
                </w:rPr>
                <w:t>inm@lists.hl7.org</w:t>
              </w:r>
            </w:hyperlink>
            <w:r w:rsidR="00F908DD">
              <w:t xml:space="preserve"> </w:t>
            </w:r>
          </w:p>
        </w:tc>
      </w:tr>
    </w:tbl>
    <w:p w14:paraId="28970F57" w14:textId="53B948FA" w:rsidR="00895ACA" w:rsidRDefault="00632E2E" w:rsidP="00FA7BBC">
      <w:pPr>
        <w:pStyle w:val="Heading3"/>
        <w:numPr>
          <w:ilvl w:val="0"/>
          <w:numId w:val="0"/>
        </w:numPr>
      </w:pPr>
      <w:bookmarkStart w:id="19" w:name="_Hlk113628941"/>
      <w:r>
        <w:t xml:space="preserve">NOTE TO BALLOTERS: This content is unchanged from </w:t>
      </w:r>
      <w:hyperlink r:id="rId10" w:history="1">
        <w:r w:rsidRPr="00632E2E">
          <w:rPr>
            <w:rStyle w:val="Hyperlink"/>
          </w:rPr>
          <w:t>HL7 Messaging Standard Version 2.9</w:t>
        </w:r>
      </w:hyperlink>
    </w:p>
    <w:p w14:paraId="463431F4" w14:textId="77777777" w:rsidR="00E921A2" w:rsidRPr="00121095" w:rsidRDefault="00E921A2">
      <w:pPr>
        <w:pStyle w:val="Heading2"/>
      </w:pPr>
      <w:bookmarkStart w:id="20" w:name="_Toc28957684"/>
      <w:bookmarkEnd w:id="19"/>
      <w:r w:rsidRPr="00121095">
        <w:t>CHAPTER 5 CONTENTS</w:t>
      </w:r>
      <w:bookmarkEnd w:id="20"/>
    </w:p>
    <w:bookmarkStart w:id="21" w:name="_Hlk28004389"/>
    <w:p w14:paraId="5B6D4411" w14:textId="5129E365" w:rsidR="00D84BD4" w:rsidRDefault="00D84BD4">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7684" w:history="1">
        <w:r w:rsidRPr="00063FBD">
          <w:rPr>
            <w:rStyle w:val="Hyperlink"/>
          </w:rPr>
          <w:t>5.1</w:t>
        </w:r>
        <w:r>
          <w:rPr>
            <w:rFonts w:asciiTheme="minorHAnsi" w:eastAsiaTheme="minorEastAsia" w:hAnsiTheme="minorHAnsi" w:cstheme="minorBidi"/>
            <w:b w:val="0"/>
            <w:smallCaps w:val="0"/>
            <w:kern w:val="0"/>
            <w:sz w:val="22"/>
            <w:szCs w:val="22"/>
          </w:rPr>
          <w:tab/>
        </w:r>
        <w:r w:rsidRPr="00063FBD">
          <w:rPr>
            <w:rStyle w:val="Hyperlink"/>
          </w:rPr>
          <w:t>CHAPTER 5 CONTENTS</w:t>
        </w:r>
        <w:r>
          <w:rPr>
            <w:webHidden/>
          </w:rPr>
          <w:tab/>
        </w:r>
        <w:r>
          <w:rPr>
            <w:webHidden/>
          </w:rPr>
          <w:fldChar w:fldCharType="begin"/>
        </w:r>
        <w:r>
          <w:rPr>
            <w:webHidden/>
          </w:rPr>
          <w:instrText xml:space="preserve"> PAGEREF _Toc28957684 \h </w:instrText>
        </w:r>
        <w:r>
          <w:rPr>
            <w:webHidden/>
          </w:rPr>
        </w:r>
        <w:r>
          <w:rPr>
            <w:webHidden/>
          </w:rPr>
          <w:fldChar w:fldCharType="separate"/>
        </w:r>
        <w:r w:rsidR="00C244BF">
          <w:rPr>
            <w:webHidden/>
          </w:rPr>
          <w:t>1</w:t>
        </w:r>
        <w:r>
          <w:rPr>
            <w:webHidden/>
          </w:rPr>
          <w:fldChar w:fldCharType="end"/>
        </w:r>
      </w:hyperlink>
    </w:p>
    <w:p w14:paraId="09D925A2" w14:textId="1E70429E" w:rsidR="00D84BD4" w:rsidRDefault="00000000">
      <w:pPr>
        <w:pStyle w:val="TOC2"/>
        <w:rPr>
          <w:rFonts w:asciiTheme="minorHAnsi" w:eastAsiaTheme="minorEastAsia" w:hAnsiTheme="minorHAnsi" w:cstheme="minorBidi"/>
          <w:b w:val="0"/>
          <w:smallCaps w:val="0"/>
          <w:kern w:val="0"/>
          <w:sz w:val="22"/>
          <w:szCs w:val="22"/>
        </w:rPr>
      </w:pPr>
      <w:hyperlink w:anchor="_Toc28957685" w:history="1">
        <w:r w:rsidR="00D84BD4" w:rsidRPr="00063FBD">
          <w:rPr>
            <w:rStyle w:val="Hyperlink"/>
          </w:rPr>
          <w:t>5.2</w:t>
        </w:r>
        <w:r w:rsidR="00D84BD4">
          <w:rPr>
            <w:rFonts w:asciiTheme="minorHAnsi" w:eastAsiaTheme="minorEastAsia" w:hAnsiTheme="minorHAnsi" w:cstheme="minorBidi"/>
            <w:b w:val="0"/>
            <w:smallCaps w:val="0"/>
            <w:kern w:val="0"/>
            <w:sz w:val="22"/>
            <w:szCs w:val="22"/>
          </w:rPr>
          <w:tab/>
        </w:r>
        <w:r w:rsidR="00D84BD4" w:rsidRPr="00063FBD">
          <w:rPr>
            <w:rStyle w:val="Hyperlink"/>
          </w:rPr>
          <w:t>INTRODUCTION</w:t>
        </w:r>
        <w:r w:rsidR="00D84BD4">
          <w:rPr>
            <w:webHidden/>
          </w:rPr>
          <w:tab/>
        </w:r>
        <w:r w:rsidR="00D84BD4">
          <w:rPr>
            <w:webHidden/>
          </w:rPr>
          <w:fldChar w:fldCharType="begin"/>
        </w:r>
        <w:r w:rsidR="00D84BD4">
          <w:rPr>
            <w:webHidden/>
          </w:rPr>
          <w:instrText xml:space="preserve"> PAGEREF _Toc28957685 \h </w:instrText>
        </w:r>
        <w:r w:rsidR="00D84BD4">
          <w:rPr>
            <w:webHidden/>
          </w:rPr>
        </w:r>
        <w:r w:rsidR="00D84BD4">
          <w:rPr>
            <w:webHidden/>
          </w:rPr>
          <w:fldChar w:fldCharType="separate"/>
        </w:r>
        <w:r w:rsidR="00C244BF">
          <w:rPr>
            <w:webHidden/>
          </w:rPr>
          <w:t>3</w:t>
        </w:r>
        <w:r w:rsidR="00D84BD4">
          <w:rPr>
            <w:webHidden/>
          </w:rPr>
          <w:fldChar w:fldCharType="end"/>
        </w:r>
      </w:hyperlink>
    </w:p>
    <w:p w14:paraId="6A856914" w14:textId="62F60FDF"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6" w:history="1">
        <w:r w:rsidR="00D84BD4" w:rsidRPr="00063FBD">
          <w:rPr>
            <w:rStyle w:val="Hyperlink"/>
            <w:noProof/>
          </w:rPr>
          <w:t>5.2.1</w:t>
        </w:r>
        <w:r w:rsidR="00D84BD4">
          <w:rPr>
            <w:rFonts w:asciiTheme="minorHAnsi" w:eastAsiaTheme="minorEastAsia" w:hAnsiTheme="minorHAnsi" w:cstheme="minorBidi"/>
            <w:noProof/>
          </w:rPr>
          <w:tab/>
        </w:r>
        <w:r w:rsidR="00D84BD4" w:rsidRPr="00063FBD">
          <w:rPr>
            <w:rStyle w:val="Hyperlink"/>
            <w:noProof/>
          </w:rPr>
          <w:t>Query/response model</w:t>
        </w:r>
        <w:r w:rsidR="00D84BD4">
          <w:rPr>
            <w:noProof/>
            <w:webHidden/>
          </w:rPr>
          <w:tab/>
        </w:r>
        <w:r w:rsidR="00D84BD4">
          <w:rPr>
            <w:noProof/>
            <w:webHidden/>
          </w:rPr>
          <w:fldChar w:fldCharType="begin"/>
        </w:r>
        <w:r w:rsidR="00D84BD4">
          <w:rPr>
            <w:noProof/>
            <w:webHidden/>
          </w:rPr>
          <w:instrText xml:space="preserve"> PAGEREF _Toc28957686 \h </w:instrText>
        </w:r>
        <w:r w:rsidR="00D84BD4">
          <w:rPr>
            <w:noProof/>
            <w:webHidden/>
          </w:rPr>
        </w:r>
        <w:r w:rsidR="00D84BD4">
          <w:rPr>
            <w:noProof/>
            <w:webHidden/>
          </w:rPr>
          <w:fldChar w:fldCharType="separate"/>
        </w:r>
        <w:r w:rsidR="00C244BF">
          <w:rPr>
            <w:noProof/>
            <w:webHidden/>
          </w:rPr>
          <w:t>4</w:t>
        </w:r>
        <w:r w:rsidR="00D84BD4">
          <w:rPr>
            <w:noProof/>
            <w:webHidden/>
          </w:rPr>
          <w:fldChar w:fldCharType="end"/>
        </w:r>
      </w:hyperlink>
    </w:p>
    <w:p w14:paraId="1B1D0B12" w14:textId="6A528A1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7" w:history="1">
        <w:r w:rsidR="00D84BD4" w:rsidRPr="00063FBD">
          <w:rPr>
            <w:rStyle w:val="Hyperlink"/>
            <w:noProof/>
          </w:rPr>
          <w:t>5.2.2</w:t>
        </w:r>
        <w:r w:rsidR="00D84BD4">
          <w:rPr>
            <w:rFonts w:asciiTheme="minorHAnsi" w:eastAsiaTheme="minorEastAsia" w:hAnsiTheme="minorHAnsi" w:cstheme="minorBidi"/>
            <w:noProof/>
          </w:rPr>
          <w:tab/>
        </w:r>
        <w:r w:rsidR="00D84BD4" w:rsidRPr="00063FBD">
          <w:rPr>
            <w:rStyle w:val="Hyperlink"/>
            <w:noProof/>
          </w:rPr>
          <w:t>Evolution of the query standard</w:t>
        </w:r>
        <w:r w:rsidR="00D84BD4">
          <w:rPr>
            <w:noProof/>
            <w:webHidden/>
          </w:rPr>
          <w:tab/>
        </w:r>
        <w:r w:rsidR="00D84BD4">
          <w:rPr>
            <w:noProof/>
            <w:webHidden/>
          </w:rPr>
          <w:fldChar w:fldCharType="begin"/>
        </w:r>
        <w:r w:rsidR="00D84BD4">
          <w:rPr>
            <w:noProof/>
            <w:webHidden/>
          </w:rPr>
          <w:instrText xml:space="preserve"> PAGEREF _Toc28957687 \h </w:instrText>
        </w:r>
        <w:r w:rsidR="00D84BD4">
          <w:rPr>
            <w:noProof/>
            <w:webHidden/>
          </w:rPr>
        </w:r>
        <w:r w:rsidR="00D84BD4">
          <w:rPr>
            <w:noProof/>
            <w:webHidden/>
          </w:rPr>
          <w:fldChar w:fldCharType="separate"/>
        </w:r>
        <w:r w:rsidR="00C244BF">
          <w:rPr>
            <w:noProof/>
            <w:webHidden/>
          </w:rPr>
          <w:t>5</w:t>
        </w:r>
        <w:r w:rsidR="00D84BD4">
          <w:rPr>
            <w:noProof/>
            <w:webHidden/>
          </w:rPr>
          <w:fldChar w:fldCharType="end"/>
        </w:r>
      </w:hyperlink>
    </w:p>
    <w:p w14:paraId="443E6D1B" w14:textId="35FF0AA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8" w:history="1">
        <w:r w:rsidR="00D84BD4" w:rsidRPr="00063FBD">
          <w:rPr>
            <w:rStyle w:val="Hyperlink"/>
            <w:noProof/>
          </w:rPr>
          <w:t>5.2.3</w:t>
        </w:r>
        <w:r w:rsidR="00D84BD4">
          <w:rPr>
            <w:rFonts w:asciiTheme="minorHAnsi" w:eastAsiaTheme="minorEastAsia" w:hAnsiTheme="minorHAnsi" w:cstheme="minorBidi"/>
            <w:noProof/>
          </w:rPr>
          <w:tab/>
        </w:r>
        <w:r w:rsidR="00D84BD4" w:rsidRPr="00063FBD">
          <w:rPr>
            <w:rStyle w:val="Hyperlink"/>
            <w:noProof/>
          </w:rPr>
          <w:t>Query development methodology</w:t>
        </w:r>
        <w:r w:rsidR="00D84BD4">
          <w:rPr>
            <w:noProof/>
            <w:webHidden/>
          </w:rPr>
          <w:tab/>
        </w:r>
        <w:r w:rsidR="00D84BD4">
          <w:rPr>
            <w:noProof/>
            <w:webHidden/>
          </w:rPr>
          <w:fldChar w:fldCharType="begin"/>
        </w:r>
        <w:r w:rsidR="00D84BD4">
          <w:rPr>
            <w:noProof/>
            <w:webHidden/>
          </w:rPr>
          <w:instrText xml:space="preserve"> PAGEREF _Toc28957688 \h </w:instrText>
        </w:r>
        <w:r w:rsidR="00D84BD4">
          <w:rPr>
            <w:noProof/>
            <w:webHidden/>
          </w:rPr>
        </w:r>
        <w:r w:rsidR="00D84BD4">
          <w:rPr>
            <w:noProof/>
            <w:webHidden/>
          </w:rPr>
          <w:fldChar w:fldCharType="separate"/>
        </w:r>
        <w:r w:rsidR="00C244BF">
          <w:rPr>
            <w:noProof/>
            <w:webHidden/>
          </w:rPr>
          <w:t>6</w:t>
        </w:r>
        <w:r w:rsidR="00D84BD4">
          <w:rPr>
            <w:noProof/>
            <w:webHidden/>
          </w:rPr>
          <w:fldChar w:fldCharType="end"/>
        </w:r>
      </w:hyperlink>
    </w:p>
    <w:p w14:paraId="29EC8E29" w14:textId="2693867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89" w:history="1">
        <w:r w:rsidR="00D84BD4" w:rsidRPr="00063FBD">
          <w:rPr>
            <w:rStyle w:val="Hyperlink"/>
            <w:noProof/>
          </w:rPr>
          <w:t>5.2.4</w:t>
        </w:r>
        <w:r w:rsidR="00D84BD4">
          <w:rPr>
            <w:rFonts w:asciiTheme="minorHAnsi" w:eastAsiaTheme="minorEastAsia" w:hAnsiTheme="minorHAnsi" w:cstheme="minorBidi"/>
            <w:noProof/>
          </w:rPr>
          <w:tab/>
        </w:r>
        <w:r w:rsidR="00D84BD4" w:rsidRPr="00063FBD">
          <w:rPr>
            <w:rStyle w:val="Hyperlink"/>
            <w:noProof/>
          </w:rPr>
          <w:t>Response format</w:t>
        </w:r>
        <w:r w:rsidR="00D84BD4">
          <w:rPr>
            <w:noProof/>
            <w:webHidden/>
          </w:rPr>
          <w:tab/>
        </w:r>
        <w:r w:rsidR="00D84BD4">
          <w:rPr>
            <w:noProof/>
            <w:webHidden/>
          </w:rPr>
          <w:fldChar w:fldCharType="begin"/>
        </w:r>
        <w:r w:rsidR="00D84BD4">
          <w:rPr>
            <w:noProof/>
            <w:webHidden/>
          </w:rPr>
          <w:instrText xml:space="preserve"> PAGEREF _Toc28957689 \h </w:instrText>
        </w:r>
        <w:r w:rsidR="00D84BD4">
          <w:rPr>
            <w:noProof/>
            <w:webHidden/>
          </w:rPr>
        </w:r>
        <w:r w:rsidR="00D84BD4">
          <w:rPr>
            <w:noProof/>
            <w:webHidden/>
          </w:rPr>
          <w:fldChar w:fldCharType="separate"/>
        </w:r>
        <w:r w:rsidR="00C244BF">
          <w:rPr>
            <w:noProof/>
            <w:webHidden/>
          </w:rPr>
          <w:t>7</w:t>
        </w:r>
        <w:r w:rsidR="00D84BD4">
          <w:rPr>
            <w:noProof/>
            <w:webHidden/>
          </w:rPr>
          <w:fldChar w:fldCharType="end"/>
        </w:r>
      </w:hyperlink>
    </w:p>
    <w:p w14:paraId="73167D34" w14:textId="15A8477A"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0" w:history="1">
        <w:r w:rsidR="00D84BD4" w:rsidRPr="00063FBD">
          <w:rPr>
            <w:rStyle w:val="Hyperlink"/>
            <w:noProof/>
          </w:rPr>
          <w:t>5.2.5</w:t>
        </w:r>
        <w:r w:rsidR="00D84BD4">
          <w:rPr>
            <w:rFonts w:asciiTheme="minorHAnsi" w:eastAsiaTheme="minorEastAsia" w:hAnsiTheme="minorHAnsi" w:cstheme="minorBidi"/>
            <w:noProof/>
          </w:rPr>
          <w:tab/>
        </w:r>
        <w:r w:rsidR="00D84BD4" w:rsidRPr="00063FBD">
          <w:rPr>
            <w:rStyle w:val="Hyperlink"/>
            <w:noProof/>
          </w:rPr>
          <w:t>Query specification formats</w:t>
        </w:r>
        <w:r w:rsidR="00D84BD4">
          <w:rPr>
            <w:noProof/>
            <w:webHidden/>
          </w:rPr>
          <w:tab/>
        </w:r>
        <w:r w:rsidR="00D84BD4">
          <w:rPr>
            <w:noProof/>
            <w:webHidden/>
          </w:rPr>
          <w:fldChar w:fldCharType="begin"/>
        </w:r>
        <w:r w:rsidR="00D84BD4">
          <w:rPr>
            <w:noProof/>
            <w:webHidden/>
          </w:rPr>
          <w:instrText xml:space="preserve"> PAGEREF _Toc28957690 \h </w:instrText>
        </w:r>
        <w:r w:rsidR="00D84BD4">
          <w:rPr>
            <w:noProof/>
            <w:webHidden/>
          </w:rPr>
        </w:r>
        <w:r w:rsidR="00D84BD4">
          <w:rPr>
            <w:noProof/>
            <w:webHidden/>
          </w:rPr>
          <w:fldChar w:fldCharType="separate"/>
        </w:r>
        <w:r w:rsidR="00C244BF">
          <w:rPr>
            <w:noProof/>
            <w:webHidden/>
          </w:rPr>
          <w:t>9</w:t>
        </w:r>
        <w:r w:rsidR="00D84BD4">
          <w:rPr>
            <w:noProof/>
            <w:webHidden/>
          </w:rPr>
          <w:fldChar w:fldCharType="end"/>
        </w:r>
      </w:hyperlink>
    </w:p>
    <w:p w14:paraId="40CE2A94" w14:textId="455BD03B"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1" w:history="1">
        <w:r w:rsidR="00D84BD4" w:rsidRPr="00063FBD">
          <w:rPr>
            <w:rStyle w:val="Hyperlink"/>
            <w:noProof/>
          </w:rPr>
          <w:t>5.2.6</w:t>
        </w:r>
        <w:r w:rsidR="00D84BD4">
          <w:rPr>
            <w:rFonts w:asciiTheme="minorHAnsi" w:eastAsiaTheme="minorEastAsia" w:hAnsiTheme="minorHAnsi" w:cstheme="minorBidi"/>
            <w:noProof/>
          </w:rPr>
          <w:tab/>
        </w:r>
        <w:r w:rsidR="00D84BD4" w:rsidRPr="00063FBD">
          <w:rPr>
            <w:rStyle w:val="Hyperlink"/>
            <w:noProof/>
          </w:rPr>
          <w:t>Summary chart of query/response pairs</w:t>
        </w:r>
        <w:r w:rsidR="00D84BD4">
          <w:rPr>
            <w:noProof/>
            <w:webHidden/>
          </w:rPr>
          <w:tab/>
        </w:r>
        <w:r w:rsidR="00D84BD4">
          <w:rPr>
            <w:noProof/>
            <w:webHidden/>
          </w:rPr>
          <w:fldChar w:fldCharType="begin"/>
        </w:r>
        <w:r w:rsidR="00D84BD4">
          <w:rPr>
            <w:noProof/>
            <w:webHidden/>
          </w:rPr>
          <w:instrText xml:space="preserve"> PAGEREF _Toc28957691 \h </w:instrText>
        </w:r>
        <w:r w:rsidR="00D84BD4">
          <w:rPr>
            <w:noProof/>
            <w:webHidden/>
          </w:rPr>
        </w:r>
        <w:r w:rsidR="00D84BD4">
          <w:rPr>
            <w:noProof/>
            <w:webHidden/>
          </w:rPr>
          <w:fldChar w:fldCharType="separate"/>
        </w:r>
        <w:r w:rsidR="00C244BF">
          <w:rPr>
            <w:noProof/>
            <w:webHidden/>
          </w:rPr>
          <w:t>11</w:t>
        </w:r>
        <w:r w:rsidR="00D84BD4">
          <w:rPr>
            <w:noProof/>
            <w:webHidden/>
          </w:rPr>
          <w:fldChar w:fldCharType="end"/>
        </w:r>
      </w:hyperlink>
    </w:p>
    <w:p w14:paraId="40443ED1" w14:textId="162FFFC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2" w:history="1">
        <w:r w:rsidR="00D84BD4" w:rsidRPr="00063FBD">
          <w:rPr>
            <w:rStyle w:val="Hyperlink"/>
            <w:noProof/>
          </w:rPr>
          <w:t>5.2.7</w:t>
        </w:r>
        <w:r w:rsidR="00D84BD4">
          <w:rPr>
            <w:rFonts w:asciiTheme="minorHAnsi" w:eastAsiaTheme="minorEastAsia" w:hAnsiTheme="minorHAnsi" w:cstheme="minorBidi"/>
            <w:noProof/>
          </w:rPr>
          <w:tab/>
        </w:r>
        <w:r w:rsidR="00D84BD4" w:rsidRPr="00063FBD">
          <w:rPr>
            <w:rStyle w:val="Hyperlink"/>
            <w:noProof/>
          </w:rPr>
          <w:t>Acknowledgment Choreography</w:t>
        </w:r>
        <w:r w:rsidR="00D84BD4">
          <w:rPr>
            <w:noProof/>
            <w:webHidden/>
          </w:rPr>
          <w:tab/>
        </w:r>
        <w:r w:rsidR="00D84BD4">
          <w:rPr>
            <w:noProof/>
            <w:webHidden/>
          </w:rPr>
          <w:fldChar w:fldCharType="begin"/>
        </w:r>
        <w:r w:rsidR="00D84BD4">
          <w:rPr>
            <w:noProof/>
            <w:webHidden/>
          </w:rPr>
          <w:instrText xml:space="preserve"> PAGEREF _Toc28957692 \h </w:instrText>
        </w:r>
        <w:r w:rsidR="00D84BD4">
          <w:rPr>
            <w:noProof/>
            <w:webHidden/>
          </w:rPr>
        </w:r>
        <w:r w:rsidR="00D84BD4">
          <w:rPr>
            <w:noProof/>
            <w:webHidden/>
          </w:rPr>
          <w:fldChar w:fldCharType="separate"/>
        </w:r>
        <w:r w:rsidR="00C244BF">
          <w:rPr>
            <w:noProof/>
            <w:webHidden/>
          </w:rPr>
          <w:t>13</w:t>
        </w:r>
        <w:r w:rsidR="00D84BD4">
          <w:rPr>
            <w:noProof/>
            <w:webHidden/>
          </w:rPr>
          <w:fldChar w:fldCharType="end"/>
        </w:r>
      </w:hyperlink>
    </w:p>
    <w:p w14:paraId="152AA39B" w14:textId="502552E3" w:rsidR="00D84BD4" w:rsidRDefault="00000000">
      <w:pPr>
        <w:pStyle w:val="TOC2"/>
        <w:rPr>
          <w:rFonts w:asciiTheme="minorHAnsi" w:eastAsiaTheme="minorEastAsia" w:hAnsiTheme="minorHAnsi" w:cstheme="minorBidi"/>
          <w:b w:val="0"/>
          <w:smallCaps w:val="0"/>
          <w:kern w:val="0"/>
          <w:sz w:val="22"/>
          <w:szCs w:val="22"/>
        </w:rPr>
      </w:pPr>
      <w:hyperlink w:anchor="_Toc28957693" w:history="1">
        <w:r w:rsidR="00D84BD4" w:rsidRPr="00063FBD">
          <w:rPr>
            <w:rStyle w:val="Hyperlink"/>
          </w:rPr>
          <w:t>5.3</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PROFILE</w:t>
        </w:r>
        <w:r w:rsidR="00D84BD4">
          <w:rPr>
            <w:webHidden/>
          </w:rPr>
          <w:tab/>
        </w:r>
        <w:r w:rsidR="00D84BD4">
          <w:rPr>
            <w:webHidden/>
          </w:rPr>
          <w:fldChar w:fldCharType="begin"/>
        </w:r>
        <w:r w:rsidR="00D84BD4">
          <w:rPr>
            <w:webHidden/>
          </w:rPr>
          <w:instrText xml:space="preserve"> PAGEREF _Toc28957693 \h </w:instrText>
        </w:r>
        <w:r w:rsidR="00D84BD4">
          <w:rPr>
            <w:webHidden/>
          </w:rPr>
        </w:r>
        <w:r w:rsidR="00D84BD4">
          <w:rPr>
            <w:webHidden/>
          </w:rPr>
          <w:fldChar w:fldCharType="separate"/>
        </w:r>
        <w:r w:rsidR="00C244BF">
          <w:rPr>
            <w:webHidden/>
          </w:rPr>
          <w:t>13</w:t>
        </w:r>
        <w:r w:rsidR="00D84BD4">
          <w:rPr>
            <w:webHidden/>
          </w:rPr>
          <w:fldChar w:fldCharType="end"/>
        </w:r>
      </w:hyperlink>
    </w:p>
    <w:p w14:paraId="1FD33652" w14:textId="1B0CB170"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4" w:history="1">
        <w:r w:rsidR="00D84BD4" w:rsidRPr="00063FBD">
          <w:rPr>
            <w:rStyle w:val="Hyperlink"/>
            <w:noProof/>
          </w:rPr>
          <w:t>5.3.1</w:t>
        </w:r>
        <w:r w:rsidR="00D84BD4">
          <w:rPr>
            <w:rFonts w:asciiTheme="minorHAnsi" w:eastAsiaTheme="minorEastAsia" w:hAnsiTheme="minorHAnsi" w:cstheme="minorBidi"/>
            <w:noProof/>
          </w:rPr>
          <w:tab/>
        </w:r>
        <w:r w:rsidR="00D84BD4" w:rsidRPr="00063FBD">
          <w:rPr>
            <w:rStyle w:val="Hyperlink"/>
            <w:noProof/>
          </w:rPr>
          <w:t>Using the Query Profile</w:t>
        </w:r>
        <w:r w:rsidR="00D84BD4">
          <w:rPr>
            <w:noProof/>
            <w:webHidden/>
          </w:rPr>
          <w:tab/>
        </w:r>
        <w:r w:rsidR="00D84BD4">
          <w:rPr>
            <w:noProof/>
            <w:webHidden/>
          </w:rPr>
          <w:fldChar w:fldCharType="begin"/>
        </w:r>
        <w:r w:rsidR="00D84BD4">
          <w:rPr>
            <w:noProof/>
            <w:webHidden/>
          </w:rPr>
          <w:instrText xml:space="preserve"> PAGEREF _Toc28957694 \h </w:instrText>
        </w:r>
        <w:r w:rsidR="00D84BD4">
          <w:rPr>
            <w:noProof/>
            <w:webHidden/>
          </w:rPr>
        </w:r>
        <w:r w:rsidR="00D84BD4">
          <w:rPr>
            <w:noProof/>
            <w:webHidden/>
          </w:rPr>
          <w:fldChar w:fldCharType="separate"/>
        </w:r>
        <w:r w:rsidR="00C244BF">
          <w:rPr>
            <w:noProof/>
            <w:webHidden/>
          </w:rPr>
          <w:t>14</w:t>
        </w:r>
        <w:r w:rsidR="00D84BD4">
          <w:rPr>
            <w:noProof/>
            <w:webHidden/>
          </w:rPr>
          <w:fldChar w:fldCharType="end"/>
        </w:r>
      </w:hyperlink>
    </w:p>
    <w:p w14:paraId="04D7A66F" w14:textId="0327FBA7"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5" w:history="1">
        <w:r w:rsidR="00D84BD4" w:rsidRPr="00063FBD">
          <w:rPr>
            <w:rStyle w:val="Hyperlink"/>
            <w:noProof/>
          </w:rPr>
          <w:t>5.3.2</w:t>
        </w:r>
        <w:r w:rsidR="00D84BD4">
          <w:rPr>
            <w:rFonts w:asciiTheme="minorHAnsi" w:eastAsiaTheme="minorEastAsia" w:hAnsiTheme="minorHAnsi" w:cstheme="minorBidi"/>
            <w:noProof/>
          </w:rPr>
          <w:tab/>
        </w:r>
        <w:r w:rsidR="00D84BD4" w:rsidRPr="00063FBD">
          <w:rPr>
            <w:rStyle w:val="Hyperlink"/>
            <w:noProof/>
          </w:rPr>
          <w:t>Formal specification of the Query Profile</w:t>
        </w:r>
        <w:r w:rsidR="00D84BD4">
          <w:rPr>
            <w:noProof/>
            <w:webHidden/>
          </w:rPr>
          <w:tab/>
        </w:r>
        <w:r w:rsidR="00D84BD4">
          <w:rPr>
            <w:noProof/>
            <w:webHidden/>
          </w:rPr>
          <w:fldChar w:fldCharType="begin"/>
        </w:r>
        <w:r w:rsidR="00D84BD4">
          <w:rPr>
            <w:noProof/>
            <w:webHidden/>
          </w:rPr>
          <w:instrText xml:space="preserve"> PAGEREF _Toc28957695 \h </w:instrText>
        </w:r>
        <w:r w:rsidR="00D84BD4">
          <w:rPr>
            <w:noProof/>
            <w:webHidden/>
          </w:rPr>
        </w:r>
        <w:r w:rsidR="00D84BD4">
          <w:rPr>
            <w:noProof/>
            <w:webHidden/>
          </w:rPr>
          <w:fldChar w:fldCharType="separate"/>
        </w:r>
        <w:r w:rsidR="00C244BF">
          <w:rPr>
            <w:noProof/>
            <w:webHidden/>
          </w:rPr>
          <w:t>18</w:t>
        </w:r>
        <w:r w:rsidR="00D84BD4">
          <w:rPr>
            <w:noProof/>
            <w:webHidden/>
          </w:rPr>
          <w:fldChar w:fldCharType="end"/>
        </w:r>
      </w:hyperlink>
    </w:p>
    <w:p w14:paraId="60189E1B" w14:textId="562FB571"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6" w:history="1">
        <w:r w:rsidR="00D84BD4" w:rsidRPr="00063FBD">
          <w:rPr>
            <w:rStyle w:val="Hyperlink"/>
            <w:noProof/>
          </w:rPr>
          <w:t>5.3.3</w:t>
        </w:r>
        <w:r w:rsidR="00D84BD4">
          <w:rPr>
            <w:rFonts w:asciiTheme="minorHAnsi" w:eastAsiaTheme="minorEastAsia" w:hAnsiTheme="minorHAnsi" w:cstheme="minorBidi"/>
            <w:noProof/>
          </w:rPr>
          <w:tab/>
        </w:r>
        <w:r w:rsidR="00D84BD4" w:rsidRPr="00063FBD">
          <w:rPr>
            <w:rStyle w:val="Hyperlink"/>
            <w:noProof/>
          </w:rPr>
          <w:t>Query Profile templates</w:t>
        </w:r>
        <w:r w:rsidR="00D84BD4">
          <w:rPr>
            <w:noProof/>
            <w:webHidden/>
          </w:rPr>
          <w:tab/>
        </w:r>
        <w:r w:rsidR="00D84BD4">
          <w:rPr>
            <w:noProof/>
            <w:webHidden/>
          </w:rPr>
          <w:fldChar w:fldCharType="begin"/>
        </w:r>
        <w:r w:rsidR="00D84BD4">
          <w:rPr>
            <w:noProof/>
            <w:webHidden/>
          </w:rPr>
          <w:instrText xml:space="preserve"> PAGEREF _Toc28957696 \h </w:instrText>
        </w:r>
        <w:r w:rsidR="00D84BD4">
          <w:rPr>
            <w:noProof/>
            <w:webHidden/>
          </w:rPr>
        </w:r>
        <w:r w:rsidR="00D84BD4">
          <w:rPr>
            <w:noProof/>
            <w:webHidden/>
          </w:rPr>
          <w:fldChar w:fldCharType="separate"/>
        </w:r>
        <w:r w:rsidR="00C244BF">
          <w:rPr>
            <w:noProof/>
            <w:webHidden/>
          </w:rPr>
          <w:t>27</w:t>
        </w:r>
        <w:r w:rsidR="00D84BD4">
          <w:rPr>
            <w:noProof/>
            <w:webHidden/>
          </w:rPr>
          <w:fldChar w:fldCharType="end"/>
        </w:r>
      </w:hyperlink>
    </w:p>
    <w:p w14:paraId="2B764AFA" w14:textId="501FDD7D" w:rsidR="00D84BD4" w:rsidRDefault="00000000">
      <w:pPr>
        <w:pStyle w:val="TOC2"/>
        <w:rPr>
          <w:rFonts w:asciiTheme="minorHAnsi" w:eastAsiaTheme="minorEastAsia" w:hAnsiTheme="minorHAnsi" w:cstheme="minorBidi"/>
          <w:b w:val="0"/>
          <w:smallCaps w:val="0"/>
          <w:kern w:val="0"/>
          <w:sz w:val="22"/>
          <w:szCs w:val="22"/>
        </w:rPr>
      </w:pPr>
      <w:hyperlink w:anchor="_Toc28957697" w:history="1">
        <w:r w:rsidR="00D84BD4" w:rsidRPr="00063FBD">
          <w:rPr>
            <w:rStyle w:val="Hyperlink"/>
          </w:rPr>
          <w:t>5.4</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PAIRS</w:t>
        </w:r>
        <w:r w:rsidR="00D84BD4">
          <w:rPr>
            <w:webHidden/>
          </w:rPr>
          <w:tab/>
        </w:r>
        <w:r w:rsidR="00D84BD4">
          <w:rPr>
            <w:webHidden/>
          </w:rPr>
          <w:fldChar w:fldCharType="begin"/>
        </w:r>
        <w:r w:rsidR="00D84BD4">
          <w:rPr>
            <w:webHidden/>
          </w:rPr>
          <w:instrText xml:space="preserve"> PAGEREF _Toc28957697 \h </w:instrText>
        </w:r>
        <w:r w:rsidR="00D84BD4">
          <w:rPr>
            <w:webHidden/>
          </w:rPr>
        </w:r>
        <w:r w:rsidR="00D84BD4">
          <w:rPr>
            <w:webHidden/>
          </w:rPr>
          <w:fldChar w:fldCharType="separate"/>
        </w:r>
        <w:r w:rsidR="00C244BF">
          <w:rPr>
            <w:webHidden/>
          </w:rPr>
          <w:t>36</w:t>
        </w:r>
        <w:r w:rsidR="00D84BD4">
          <w:rPr>
            <w:webHidden/>
          </w:rPr>
          <w:fldChar w:fldCharType="end"/>
        </w:r>
      </w:hyperlink>
    </w:p>
    <w:p w14:paraId="74271223" w14:textId="7BA6A33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8" w:history="1">
        <w:r w:rsidR="00D84BD4" w:rsidRPr="00063FBD">
          <w:rPr>
            <w:rStyle w:val="Hyperlink"/>
            <w:noProof/>
          </w:rPr>
          <w:t>5.4.1</w:t>
        </w:r>
        <w:r w:rsidR="00D84BD4">
          <w:rPr>
            <w:rFonts w:asciiTheme="minorHAnsi" w:eastAsiaTheme="minorEastAsia" w:hAnsiTheme="minorHAnsi" w:cstheme="minorBidi"/>
            <w:noProof/>
          </w:rPr>
          <w:tab/>
        </w:r>
        <w:r w:rsidR="00D84BD4" w:rsidRPr="00063FBD">
          <w:rPr>
            <w:rStyle w:val="Hyperlink"/>
            <w:noProof/>
          </w:rPr>
          <w:t>QBP/RSP – query by parameter/segment pattern response (events vary)</w:t>
        </w:r>
        <w:r w:rsidR="00D84BD4">
          <w:rPr>
            <w:noProof/>
            <w:webHidden/>
          </w:rPr>
          <w:tab/>
        </w:r>
        <w:r w:rsidR="00D84BD4">
          <w:rPr>
            <w:noProof/>
            <w:webHidden/>
          </w:rPr>
          <w:fldChar w:fldCharType="begin"/>
        </w:r>
        <w:r w:rsidR="00D84BD4">
          <w:rPr>
            <w:noProof/>
            <w:webHidden/>
          </w:rPr>
          <w:instrText xml:space="preserve"> PAGEREF _Toc28957698 \h </w:instrText>
        </w:r>
        <w:r w:rsidR="00D84BD4">
          <w:rPr>
            <w:noProof/>
            <w:webHidden/>
          </w:rPr>
        </w:r>
        <w:r w:rsidR="00D84BD4">
          <w:rPr>
            <w:noProof/>
            <w:webHidden/>
          </w:rPr>
          <w:fldChar w:fldCharType="separate"/>
        </w:r>
        <w:r w:rsidR="00C244BF">
          <w:rPr>
            <w:noProof/>
            <w:webHidden/>
          </w:rPr>
          <w:t>37</w:t>
        </w:r>
        <w:r w:rsidR="00D84BD4">
          <w:rPr>
            <w:noProof/>
            <w:webHidden/>
          </w:rPr>
          <w:fldChar w:fldCharType="end"/>
        </w:r>
      </w:hyperlink>
    </w:p>
    <w:p w14:paraId="19EFC732" w14:textId="44D57776" w:rsidR="00D84BD4" w:rsidRDefault="00000000">
      <w:pPr>
        <w:pStyle w:val="TOC3"/>
        <w:tabs>
          <w:tab w:val="left" w:pos="1418"/>
          <w:tab w:val="right" w:leader="dot" w:pos="9350"/>
        </w:tabs>
        <w:rPr>
          <w:rFonts w:asciiTheme="minorHAnsi" w:eastAsiaTheme="minorEastAsia" w:hAnsiTheme="minorHAnsi" w:cstheme="minorBidi"/>
          <w:noProof/>
        </w:rPr>
      </w:pPr>
      <w:hyperlink w:anchor="_Toc28957699" w:history="1">
        <w:r w:rsidR="00D84BD4" w:rsidRPr="00063FBD">
          <w:rPr>
            <w:rStyle w:val="Hyperlink"/>
            <w:noProof/>
          </w:rPr>
          <w:t>5.4.2</w:t>
        </w:r>
        <w:r w:rsidR="00D84BD4">
          <w:rPr>
            <w:rFonts w:asciiTheme="minorHAnsi" w:eastAsiaTheme="minorEastAsia" w:hAnsiTheme="minorHAnsi" w:cstheme="minorBidi"/>
            <w:noProof/>
          </w:rPr>
          <w:tab/>
        </w:r>
        <w:r w:rsidR="00D84BD4" w:rsidRPr="00063FBD">
          <w:rPr>
            <w:rStyle w:val="Hyperlink"/>
            <w:noProof/>
          </w:rPr>
          <w:t>QBP/RTB – query by parameter/tabular response (events vary)</w:t>
        </w:r>
        <w:r w:rsidR="00D84BD4">
          <w:rPr>
            <w:noProof/>
            <w:webHidden/>
          </w:rPr>
          <w:tab/>
        </w:r>
        <w:r w:rsidR="00D84BD4">
          <w:rPr>
            <w:noProof/>
            <w:webHidden/>
          </w:rPr>
          <w:fldChar w:fldCharType="begin"/>
        </w:r>
        <w:r w:rsidR="00D84BD4">
          <w:rPr>
            <w:noProof/>
            <w:webHidden/>
          </w:rPr>
          <w:instrText xml:space="preserve"> PAGEREF _Toc28957699 \h </w:instrText>
        </w:r>
        <w:r w:rsidR="00D84BD4">
          <w:rPr>
            <w:noProof/>
            <w:webHidden/>
          </w:rPr>
        </w:r>
        <w:r w:rsidR="00D84BD4">
          <w:rPr>
            <w:noProof/>
            <w:webHidden/>
          </w:rPr>
          <w:fldChar w:fldCharType="separate"/>
        </w:r>
        <w:r w:rsidR="00C244BF">
          <w:rPr>
            <w:noProof/>
            <w:webHidden/>
          </w:rPr>
          <w:t>39</w:t>
        </w:r>
        <w:r w:rsidR="00D84BD4">
          <w:rPr>
            <w:noProof/>
            <w:webHidden/>
          </w:rPr>
          <w:fldChar w:fldCharType="end"/>
        </w:r>
      </w:hyperlink>
    </w:p>
    <w:p w14:paraId="1EB99405" w14:textId="69AB768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0" w:history="1">
        <w:r w:rsidR="00D84BD4" w:rsidRPr="00063FBD">
          <w:rPr>
            <w:rStyle w:val="Hyperlink"/>
            <w:noProof/>
          </w:rPr>
          <w:t>5.4.3</w:t>
        </w:r>
        <w:r w:rsidR="00D84BD4">
          <w:rPr>
            <w:rFonts w:asciiTheme="minorHAnsi" w:eastAsiaTheme="minorEastAsia" w:hAnsiTheme="minorHAnsi" w:cstheme="minorBidi"/>
            <w:noProof/>
          </w:rPr>
          <w:tab/>
        </w:r>
        <w:r w:rsidR="00D84BD4" w:rsidRPr="00063FBD">
          <w:rPr>
            <w:rStyle w:val="Hyperlink"/>
            <w:noProof/>
          </w:rPr>
          <w:t>QBP/RDY – query by parameter/display response (events vary)</w:t>
        </w:r>
        <w:r w:rsidR="00D84BD4">
          <w:rPr>
            <w:noProof/>
            <w:webHidden/>
          </w:rPr>
          <w:tab/>
        </w:r>
        <w:r w:rsidR="00D84BD4">
          <w:rPr>
            <w:noProof/>
            <w:webHidden/>
          </w:rPr>
          <w:fldChar w:fldCharType="begin"/>
        </w:r>
        <w:r w:rsidR="00D84BD4">
          <w:rPr>
            <w:noProof/>
            <w:webHidden/>
          </w:rPr>
          <w:instrText xml:space="preserve"> PAGEREF _Toc28957700 \h </w:instrText>
        </w:r>
        <w:r w:rsidR="00D84BD4">
          <w:rPr>
            <w:noProof/>
            <w:webHidden/>
          </w:rPr>
        </w:r>
        <w:r w:rsidR="00D84BD4">
          <w:rPr>
            <w:noProof/>
            <w:webHidden/>
          </w:rPr>
          <w:fldChar w:fldCharType="separate"/>
        </w:r>
        <w:r w:rsidR="00C244BF">
          <w:rPr>
            <w:noProof/>
            <w:webHidden/>
          </w:rPr>
          <w:t>40</w:t>
        </w:r>
        <w:r w:rsidR="00D84BD4">
          <w:rPr>
            <w:noProof/>
            <w:webHidden/>
          </w:rPr>
          <w:fldChar w:fldCharType="end"/>
        </w:r>
      </w:hyperlink>
    </w:p>
    <w:p w14:paraId="507048E6" w14:textId="6F6B5008"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1" w:history="1">
        <w:r w:rsidR="00D84BD4" w:rsidRPr="00063FBD">
          <w:rPr>
            <w:rStyle w:val="Hyperlink"/>
            <w:noProof/>
          </w:rPr>
          <w:t>5.4.4</w:t>
        </w:r>
        <w:r w:rsidR="00D84BD4">
          <w:rPr>
            <w:rFonts w:asciiTheme="minorHAnsi" w:eastAsiaTheme="minorEastAsia" w:hAnsiTheme="minorHAnsi" w:cstheme="minorBidi"/>
            <w:noProof/>
          </w:rPr>
          <w:tab/>
        </w:r>
        <w:r w:rsidR="00D84BD4" w:rsidRPr="00063FBD">
          <w:rPr>
            <w:rStyle w:val="Hyperlink"/>
            <w:noProof/>
          </w:rPr>
          <w:t>QSB – Create subscription (Event Q16)</w:t>
        </w:r>
        <w:r w:rsidR="00D84BD4">
          <w:rPr>
            <w:noProof/>
            <w:webHidden/>
          </w:rPr>
          <w:tab/>
        </w:r>
        <w:r w:rsidR="00D84BD4">
          <w:rPr>
            <w:noProof/>
            <w:webHidden/>
          </w:rPr>
          <w:fldChar w:fldCharType="begin"/>
        </w:r>
        <w:r w:rsidR="00D84BD4">
          <w:rPr>
            <w:noProof/>
            <w:webHidden/>
          </w:rPr>
          <w:instrText xml:space="preserve"> PAGEREF _Toc28957701 \h </w:instrText>
        </w:r>
        <w:r w:rsidR="00D84BD4">
          <w:rPr>
            <w:noProof/>
            <w:webHidden/>
          </w:rPr>
        </w:r>
        <w:r w:rsidR="00D84BD4">
          <w:rPr>
            <w:noProof/>
            <w:webHidden/>
          </w:rPr>
          <w:fldChar w:fldCharType="separate"/>
        </w:r>
        <w:r w:rsidR="00C244BF">
          <w:rPr>
            <w:noProof/>
            <w:webHidden/>
          </w:rPr>
          <w:t>42</w:t>
        </w:r>
        <w:r w:rsidR="00D84BD4">
          <w:rPr>
            <w:noProof/>
            <w:webHidden/>
          </w:rPr>
          <w:fldChar w:fldCharType="end"/>
        </w:r>
      </w:hyperlink>
    </w:p>
    <w:p w14:paraId="7EA98B86" w14:textId="6E0C72B6"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2" w:history="1">
        <w:r w:rsidR="00D84BD4" w:rsidRPr="00063FBD">
          <w:rPr>
            <w:rStyle w:val="Hyperlink"/>
            <w:noProof/>
          </w:rPr>
          <w:t>5.4.5</w:t>
        </w:r>
        <w:r w:rsidR="00D84BD4">
          <w:rPr>
            <w:rFonts w:asciiTheme="minorHAnsi" w:eastAsiaTheme="minorEastAsia" w:hAnsiTheme="minorHAnsi" w:cstheme="minorBidi"/>
            <w:noProof/>
          </w:rPr>
          <w:tab/>
        </w:r>
        <w:r w:rsidR="00D84BD4" w:rsidRPr="00063FBD">
          <w:rPr>
            <w:rStyle w:val="Hyperlink"/>
            <w:noProof/>
          </w:rPr>
          <w:t>QVR – query for previous events (Event Q17)</w:t>
        </w:r>
        <w:r w:rsidR="00D84BD4">
          <w:rPr>
            <w:noProof/>
            <w:webHidden/>
          </w:rPr>
          <w:tab/>
        </w:r>
        <w:r w:rsidR="00D84BD4">
          <w:rPr>
            <w:noProof/>
            <w:webHidden/>
          </w:rPr>
          <w:fldChar w:fldCharType="begin"/>
        </w:r>
        <w:r w:rsidR="00D84BD4">
          <w:rPr>
            <w:noProof/>
            <w:webHidden/>
          </w:rPr>
          <w:instrText xml:space="preserve"> PAGEREF _Toc28957702 \h </w:instrText>
        </w:r>
        <w:r w:rsidR="00D84BD4">
          <w:rPr>
            <w:noProof/>
            <w:webHidden/>
          </w:rPr>
        </w:r>
        <w:r w:rsidR="00D84BD4">
          <w:rPr>
            <w:noProof/>
            <w:webHidden/>
          </w:rPr>
          <w:fldChar w:fldCharType="separate"/>
        </w:r>
        <w:r w:rsidR="00C244BF">
          <w:rPr>
            <w:noProof/>
            <w:webHidden/>
          </w:rPr>
          <w:t>43</w:t>
        </w:r>
        <w:r w:rsidR="00D84BD4">
          <w:rPr>
            <w:noProof/>
            <w:webHidden/>
          </w:rPr>
          <w:fldChar w:fldCharType="end"/>
        </w:r>
      </w:hyperlink>
    </w:p>
    <w:p w14:paraId="495A8A11" w14:textId="18AF46CF"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3" w:history="1">
        <w:r w:rsidR="00D84BD4" w:rsidRPr="00063FBD">
          <w:rPr>
            <w:rStyle w:val="Hyperlink"/>
            <w:noProof/>
          </w:rPr>
          <w:t>5.4.6</w:t>
        </w:r>
        <w:r w:rsidR="00D84BD4">
          <w:rPr>
            <w:rFonts w:asciiTheme="minorHAnsi" w:eastAsiaTheme="minorEastAsia" w:hAnsiTheme="minorHAnsi" w:cstheme="minorBidi"/>
            <w:noProof/>
          </w:rPr>
          <w:tab/>
        </w:r>
        <w:r w:rsidR="00D84BD4" w:rsidRPr="00063FBD">
          <w:rPr>
            <w:rStyle w:val="Hyperlink"/>
            <w:noProof/>
          </w:rPr>
          <w:t>QCN/ACK – cancel query/acknowledge message (Event J01)</w:t>
        </w:r>
        <w:r w:rsidR="00D84BD4">
          <w:rPr>
            <w:noProof/>
            <w:webHidden/>
          </w:rPr>
          <w:tab/>
        </w:r>
        <w:r w:rsidR="00D84BD4">
          <w:rPr>
            <w:noProof/>
            <w:webHidden/>
          </w:rPr>
          <w:fldChar w:fldCharType="begin"/>
        </w:r>
        <w:r w:rsidR="00D84BD4">
          <w:rPr>
            <w:noProof/>
            <w:webHidden/>
          </w:rPr>
          <w:instrText xml:space="preserve"> PAGEREF _Toc28957703 \h </w:instrText>
        </w:r>
        <w:r w:rsidR="00D84BD4">
          <w:rPr>
            <w:noProof/>
            <w:webHidden/>
          </w:rPr>
        </w:r>
        <w:r w:rsidR="00D84BD4">
          <w:rPr>
            <w:noProof/>
            <w:webHidden/>
          </w:rPr>
          <w:fldChar w:fldCharType="separate"/>
        </w:r>
        <w:r w:rsidR="00C244BF">
          <w:rPr>
            <w:noProof/>
            <w:webHidden/>
          </w:rPr>
          <w:t>45</w:t>
        </w:r>
        <w:r w:rsidR="00D84BD4">
          <w:rPr>
            <w:noProof/>
            <w:webHidden/>
          </w:rPr>
          <w:fldChar w:fldCharType="end"/>
        </w:r>
      </w:hyperlink>
    </w:p>
    <w:p w14:paraId="316F87B7" w14:textId="7C67ACB4"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4" w:history="1">
        <w:r w:rsidR="00D84BD4" w:rsidRPr="00063FBD">
          <w:rPr>
            <w:rStyle w:val="Hyperlink"/>
            <w:noProof/>
          </w:rPr>
          <w:t>5.4.7</w:t>
        </w:r>
        <w:r w:rsidR="00D84BD4">
          <w:rPr>
            <w:rFonts w:asciiTheme="minorHAnsi" w:eastAsiaTheme="minorEastAsia" w:hAnsiTheme="minorHAnsi" w:cstheme="minorBidi"/>
            <w:noProof/>
          </w:rPr>
          <w:tab/>
        </w:r>
        <w:r w:rsidR="00D84BD4" w:rsidRPr="00063FBD">
          <w:rPr>
            <w:rStyle w:val="Hyperlink"/>
            <w:noProof/>
          </w:rPr>
          <w:t>QSX /ACK – cancel subscription/acknowledge message (Event J02)</w:t>
        </w:r>
        <w:r w:rsidR="00D84BD4">
          <w:rPr>
            <w:noProof/>
            <w:webHidden/>
          </w:rPr>
          <w:tab/>
        </w:r>
        <w:r w:rsidR="00D84BD4">
          <w:rPr>
            <w:noProof/>
            <w:webHidden/>
          </w:rPr>
          <w:fldChar w:fldCharType="begin"/>
        </w:r>
        <w:r w:rsidR="00D84BD4">
          <w:rPr>
            <w:noProof/>
            <w:webHidden/>
          </w:rPr>
          <w:instrText xml:space="preserve"> PAGEREF _Toc28957704 \h </w:instrText>
        </w:r>
        <w:r w:rsidR="00D84BD4">
          <w:rPr>
            <w:noProof/>
            <w:webHidden/>
          </w:rPr>
        </w:r>
        <w:r w:rsidR="00D84BD4">
          <w:rPr>
            <w:noProof/>
            <w:webHidden/>
          </w:rPr>
          <w:fldChar w:fldCharType="separate"/>
        </w:r>
        <w:r w:rsidR="00C244BF">
          <w:rPr>
            <w:noProof/>
            <w:webHidden/>
          </w:rPr>
          <w:t>46</w:t>
        </w:r>
        <w:r w:rsidR="00D84BD4">
          <w:rPr>
            <w:noProof/>
            <w:webHidden/>
          </w:rPr>
          <w:fldChar w:fldCharType="end"/>
        </w:r>
      </w:hyperlink>
    </w:p>
    <w:p w14:paraId="1EB653A5" w14:textId="707D36EF" w:rsidR="00D84BD4" w:rsidRDefault="00000000">
      <w:pPr>
        <w:pStyle w:val="TOC2"/>
        <w:rPr>
          <w:rFonts w:asciiTheme="minorHAnsi" w:eastAsiaTheme="minorEastAsia" w:hAnsiTheme="minorHAnsi" w:cstheme="minorBidi"/>
          <w:b w:val="0"/>
          <w:smallCaps w:val="0"/>
          <w:kern w:val="0"/>
          <w:sz w:val="22"/>
          <w:szCs w:val="22"/>
        </w:rPr>
      </w:pPr>
      <w:hyperlink w:anchor="_Toc28957705" w:history="1">
        <w:r w:rsidR="00D84BD4" w:rsidRPr="00063FBD">
          <w:rPr>
            <w:rStyle w:val="Hyperlink"/>
          </w:rPr>
          <w:t>5.5</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SEGMENTS</w:t>
        </w:r>
        <w:r w:rsidR="00D84BD4">
          <w:rPr>
            <w:webHidden/>
          </w:rPr>
          <w:tab/>
        </w:r>
        <w:r w:rsidR="00D84BD4">
          <w:rPr>
            <w:webHidden/>
          </w:rPr>
          <w:fldChar w:fldCharType="begin"/>
        </w:r>
        <w:r w:rsidR="00D84BD4">
          <w:rPr>
            <w:webHidden/>
          </w:rPr>
          <w:instrText xml:space="preserve"> PAGEREF _Toc28957705 \h </w:instrText>
        </w:r>
        <w:r w:rsidR="00D84BD4">
          <w:rPr>
            <w:webHidden/>
          </w:rPr>
        </w:r>
        <w:r w:rsidR="00D84BD4">
          <w:rPr>
            <w:webHidden/>
          </w:rPr>
          <w:fldChar w:fldCharType="separate"/>
        </w:r>
        <w:r w:rsidR="00C244BF">
          <w:rPr>
            <w:webHidden/>
          </w:rPr>
          <w:t>47</w:t>
        </w:r>
        <w:r w:rsidR="00D84BD4">
          <w:rPr>
            <w:webHidden/>
          </w:rPr>
          <w:fldChar w:fldCharType="end"/>
        </w:r>
      </w:hyperlink>
    </w:p>
    <w:p w14:paraId="53B3A473" w14:textId="43938431"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6" w:history="1">
        <w:r w:rsidR="00D84BD4" w:rsidRPr="00063FBD">
          <w:rPr>
            <w:rStyle w:val="Hyperlink"/>
            <w:noProof/>
          </w:rPr>
          <w:t>5.5.1</w:t>
        </w:r>
        <w:r w:rsidR="00D84BD4">
          <w:rPr>
            <w:rFonts w:asciiTheme="minorHAnsi" w:eastAsiaTheme="minorEastAsia" w:hAnsiTheme="minorHAnsi" w:cstheme="minorBidi"/>
            <w:noProof/>
          </w:rPr>
          <w:tab/>
        </w:r>
        <w:r w:rsidR="00D84BD4" w:rsidRPr="00063FBD">
          <w:rPr>
            <w:rStyle w:val="Hyperlink"/>
            <w:noProof/>
          </w:rPr>
          <w:t>DSP – display data segment</w:t>
        </w:r>
        <w:r w:rsidR="00D84BD4">
          <w:rPr>
            <w:noProof/>
            <w:webHidden/>
          </w:rPr>
          <w:tab/>
        </w:r>
        <w:r w:rsidR="00D84BD4">
          <w:rPr>
            <w:noProof/>
            <w:webHidden/>
          </w:rPr>
          <w:fldChar w:fldCharType="begin"/>
        </w:r>
        <w:r w:rsidR="00D84BD4">
          <w:rPr>
            <w:noProof/>
            <w:webHidden/>
          </w:rPr>
          <w:instrText xml:space="preserve"> PAGEREF _Toc28957706 \h </w:instrText>
        </w:r>
        <w:r w:rsidR="00D84BD4">
          <w:rPr>
            <w:noProof/>
            <w:webHidden/>
          </w:rPr>
        </w:r>
        <w:r w:rsidR="00D84BD4">
          <w:rPr>
            <w:noProof/>
            <w:webHidden/>
          </w:rPr>
          <w:fldChar w:fldCharType="separate"/>
        </w:r>
        <w:r w:rsidR="00C244BF">
          <w:rPr>
            <w:noProof/>
            <w:webHidden/>
          </w:rPr>
          <w:t>47</w:t>
        </w:r>
        <w:r w:rsidR="00D84BD4">
          <w:rPr>
            <w:noProof/>
            <w:webHidden/>
          </w:rPr>
          <w:fldChar w:fldCharType="end"/>
        </w:r>
      </w:hyperlink>
    </w:p>
    <w:p w14:paraId="2DB8C2DE" w14:textId="618C92D4"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7" w:history="1">
        <w:r w:rsidR="00D84BD4" w:rsidRPr="00063FBD">
          <w:rPr>
            <w:rStyle w:val="Hyperlink"/>
            <w:noProof/>
          </w:rPr>
          <w:t>5.5.2</w:t>
        </w:r>
        <w:r w:rsidR="00D84BD4">
          <w:rPr>
            <w:rFonts w:asciiTheme="minorHAnsi" w:eastAsiaTheme="minorEastAsia" w:hAnsiTheme="minorHAnsi" w:cstheme="minorBidi"/>
            <w:noProof/>
          </w:rPr>
          <w:tab/>
        </w:r>
        <w:r w:rsidR="00D84BD4" w:rsidRPr="00063FBD">
          <w:rPr>
            <w:rStyle w:val="Hyperlink"/>
            <w:noProof/>
          </w:rPr>
          <w:t>QAK- query acknowledgment segment</w:t>
        </w:r>
        <w:r w:rsidR="00D84BD4">
          <w:rPr>
            <w:noProof/>
            <w:webHidden/>
          </w:rPr>
          <w:tab/>
        </w:r>
        <w:r w:rsidR="00D84BD4">
          <w:rPr>
            <w:noProof/>
            <w:webHidden/>
          </w:rPr>
          <w:fldChar w:fldCharType="begin"/>
        </w:r>
        <w:r w:rsidR="00D84BD4">
          <w:rPr>
            <w:noProof/>
            <w:webHidden/>
          </w:rPr>
          <w:instrText xml:space="preserve"> PAGEREF _Toc28957707 \h </w:instrText>
        </w:r>
        <w:r w:rsidR="00D84BD4">
          <w:rPr>
            <w:noProof/>
            <w:webHidden/>
          </w:rPr>
        </w:r>
        <w:r w:rsidR="00D84BD4">
          <w:rPr>
            <w:noProof/>
            <w:webHidden/>
          </w:rPr>
          <w:fldChar w:fldCharType="separate"/>
        </w:r>
        <w:r w:rsidR="00C244BF">
          <w:rPr>
            <w:noProof/>
            <w:webHidden/>
          </w:rPr>
          <w:t>48</w:t>
        </w:r>
        <w:r w:rsidR="00D84BD4">
          <w:rPr>
            <w:noProof/>
            <w:webHidden/>
          </w:rPr>
          <w:fldChar w:fldCharType="end"/>
        </w:r>
      </w:hyperlink>
    </w:p>
    <w:p w14:paraId="2418987D" w14:textId="6B2FDAFD"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8" w:history="1">
        <w:r w:rsidR="00D84BD4" w:rsidRPr="00063FBD">
          <w:rPr>
            <w:rStyle w:val="Hyperlink"/>
            <w:noProof/>
          </w:rPr>
          <w:t>5.5.3</w:t>
        </w:r>
        <w:r w:rsidR="00D84BD4">
          <w:rPr>
            <w:rFonts w:asciiTheme="minorHAnsi" w:eastAsiaTheme="minorEastAsia" w:hAnsiTheme="minorHAnsi" w:cstheme="minorBidi"/>
            <w:noProof/>
          </w:rPr>
          <w:tab/>
        </w:r>
        <w:r w:rsidR="00D84BD4" w:rsidRPr="00063FBD">
          <w:rPr>
            <w:rStyle w:val="Hyperlink"/>
            <w:noProof/>
          </w:rPr>
          <w:t>QID- query identification segment</w:t>
        </w:r>
        <w:r w:rsidR="00D84BD4">
          <w:rPr>
            <w:noProof/>
            <w:webHidden/>
          </w:rPr>
          <w:tab/>
        </w:r>
        <w:r w:rsidR="00D84BD4">
          <w:rPr>
            <w:noProof/>
            <w:webHidden/>
          </w:rPr>
          <w:fldChar w:fldCharType="begin"/>
        </w:r>
        <w:r w:rsidR="00D84BD4">
          <w:rPr>
            <w:noProof/>
            <w:webHidden/>
          </w:rPr>
          <w:instrText xml:space="preserve"> PAGEREF _Toc28957708 \h </w:instrText>
        </w:r>
        <w:r w:rsidR="00D84BD4">
          <w:rPr>
            <w:noProof/>
            <w:webHidden/>
          </w:rPr>
        </w:r>
        <w:r w:rsidR="00D84BD4">
          <w:rPr>
            <w:noProof/>
            <w:webHidden/>
          </w:rPr>
          <w:fldChar w:fldCharType="separate"/>
        </w:r>
        <w:r w:rsidR="00C244BF">
          <w:rPr>
            <w:noProof/>
            <w:webHidden/>
          </w:rPr>
          <w:t>50</w:t>
        </w:r>
        <w:r w:rsidR="00D84BD4">
          <w:rPr>
            <w:noProof/>
            <w:webHidden/>
          </w:rPr>
          <w:fldChar w:fldCharType="end"/>
        </w:r>
      </w:hyperlink>
    </w:p>
    <w:p w14:paraId="5E9EC515" w14:textId="2D5A7BA9"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09" w:history="1">
        <w:r w:rsidR="00D84BD4" w:rsidRPr="00063FBD">
          <w:rPr>
            <w:rStyle w:val="Hyperlink"/>
            <w:noProof/>
          </w:rPr>
          <w:t>5.5.4</w:t>
        </w:r>
        <w:r w:rsidR="00D84BD4">
          <w:rPr>
            <w:rFonts w:asciiTheme="minorHAnsi" w:eastAsiaTheme="minorEastAsia" w:hAnsiTheme="minorHAnsi" w:cstheme="minorBidi"/>
            <w:noProof/>
          </w:rPr>
          <w:tab/>
        </w:r>
        <w:r w:rsidR="00D84BD4" w:rsidRPr="00063FBD">
          <w:rPr>
            <w:rStyle w:val="Hyperlink"/>
            <w:noProof/>
          </w:rPr>
          <w:t>QPD – query parameter definition</w:t>
        </w:r>
        <w:r w:rsidR="00D84BD4">
          <w:rPr>
            <w:noProof/>
            <w:webHidden/>
          </w:rPr>
          <w:tab/>
        </w:r>
        <w:r w:rsidR="00D84BD4">
          <w:rPr>
            <w:noProof/>
            <w:webHidden/>
          </w:rPr>
          <w:fldChar w:fldCharType="begin"/>
        </w:r>
        <w:r w:rsidR="00D84BD4">
          <w:rPr>
            <w:noProof/>
            <w:webHidden/>
          </w:rPr>
          <w:instrText xml:space="preserve"> PAGEREF _Toc28957709 \h </w:instrText>
        </w:r>
        <w:r w:rsidR="00D84BD4">
          <w:rPr>
            <w:noProof/>
            <w:webHidden/>
          </w:rPr>
        </w:r>
        <w:r w:rsidR="00D84BD4">
          <w:rPr>
            <w:noProof/>
            <w:webHidden/>
          </w:rPr>
          <w:fldChar w:fldCharType="separate"/>
        </w:r>
        <w:r w:rsidR="00C244BF">
          <w:rPr>
            <w:noProof/>
            <w:webHidden/>
          </w:rPr>
          <w:t>50</w:t>
        </w:r>
        <w:r w:rsidR="00D84BD4">
          <w:rPr>
            <w:noProof/>
            <w:webHidden/>
          </w:rPr>
          <w:fldChar w:fldCharType="end"/>
        </w:r>
      </w:hyperlink>
    </w:p>
    <w:p w14:paraId="0BFB9006" w14:textId="4F146BA2"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0" w:history="1">
        <w:r w:rsidR="00D84BD4" w:rsidRPr="00063FBD">
          <w:rPr>
            <w:rStyle w:val="Hyperlink"/>
            <w:noProof/>
          </w:rPr>
          <w:t>5.5.5</w:t>
        </w:r>
        <w:r w:rsidR="00D84BD4">
          <w:rPr>
            <w:rFonts w:asciiTheme="minorHAnsi" w:eastAsiaTheme="minorEastAsia" w:hAnsiTheme="minorHAnsi" w:cstheme="minorBidi"/>
            <w:noProof/>
          </w:rPr>
          <w:tab/>
        </w:r>
        <w:r w:rsidR="00D84BD4" w:rsidRPr="00063FBD">
          <w:rPr>
            <w:rStyle w:val="Hyperlink"/>
            <w:noProof/>
          </w:rPr>
          <w:t>QRI – query response instance segment</w:t>
        </w:r>
        <w:r w:rsidR="00D84BD4">
          <w:rPr>
            <w:noProof/>
            <w:webHidden/>
          </w:rPr>
          <w:tab/>
        </w:r>
        <w:r w:rsidR="00D84BD4">
          <w:rPr>
            <w:noProof/>
            <w:webHidden/>
          </w:rPr>
          <w:fldChar w:fldCharType="begin"/>
        </w:r>
        <w:r w:rsidR="00D84BD4">
          <w:rPr>
            <w:noProof/>
            <w:webHidden/>
          </w:rPr>
          <w:instrText xml:space="preserve"> PAGEREF _Toc28957710 \h </w:instrText>
        </w:r>
        <w:r w:rsidR="00D84BD4">
          <w:rPr>
            <w:noProof/>
            <w:webHidden/>
          </w:rPr>
        </w:r>
        <w:r w:rsidR="00D84BD4">
          <w:rPr>
            <w:noProof/>
            <w:webHidden/>
          </w:rPr>
          <w:fldChar w:fldCharType="separate"/>
        </w:r>
        <w:r w:rsidR="00C244BF">
          <w:rPr>
            <w:noProof/>
            <w:webHidden/>
          </w:rPr>
          <w:t>51</w:t>
        </w:r>
        <w:r w:rsidR="00D84BD4">
          <w:rPr>
            <w:noProof/>
            <w:webHidden/>
          </w:rPr>
          <w:fldChar w:fldCharType="end"/>
        </w:r>
      </w:hyperlink>
    </w:p>
    <w:p w14:paraId="4CD0DE0B" w14:textId="7BCF566D"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1" w:history="1">
        <w:r w:rsidR="00D84BD4" w:rsidRPr="00063FBD">
          <w:rPr>
            <w:rStyle w:val="Hyperlink"/>
            <w:noProof/>
          </w:rPr>
          <w:t>5.5.6</w:t>
        </w:r>
        <w:r w:rsidR="00D84BD4">
          <w:rPr>
            <w:rFonts w:asciiTheme="minorHAnsi" w:eastAsiaTheme="minorEastAsia" w:hAnsiTheme="minorHAnsi" w:cstheme="minorBidi"/>
            <w:noProof/>
          </w:rPr>
          <w:tab/>
        </w:r>
        <w:r w:rsidR="00D84BD4" w:rsidRPr="00063FBD">
          <w:rPr>
            <w:rStyle w:val="Hyperlink"/>
            <w:noProof/>
          </w:rPr>
          <w:t>RCP – response control parameter segment</w:t>
        </w:r>
        <w:r w:rsidR="00D84BD4">
          <w:rPr>
            <w:noProof/>
            <w:webHidden/>
          </w:rPr>
          <w:tab/>
        </w:r>
        <w:r w:rsidR="00D84BD4">
          <w:rPr>
            <w:noProof/>
            <w:webHidden/>
          </w:rPr>
          <w:fldChar w:fldCharType="begin"/>
        </w:r>
        <w:r w:rsidR="00D84BD4">
          <w:rPr>
            <w:noProof/>
            <w:webHidden/>
          </w:rPr>
          <w:instrText xml:space="preserve"> PAGEREF _Toc28957711 \h </w:instrText>
        </w:r>
        <w:r w:rsidR="00D84BD4">
          <w:rPr>
            <w:noProof/>
            <w:webHidden/>
          </w:rPr>
        </w:r>
        <w:r w:rsidR="00D84BD4">
          <w:rPr>
            <w:noProof/>
            <w:webHidden/>
          </w:rPr>
          <w:fldChar w:fldCharType="separate"/>
        </w:r>
        <w:r w:rsidR="00C244BF">
          <w:rPr>
            <w:noProof/>
            <w:webHidden/>
          </w:rPr>
          <w:t>52</w:t>
        </w:r>
        <w:r w:rsidR="00D84BD4">
          <w:rPr>
            <w:noProof/>
            <w:webHidden/>
          </w:rPr>
          <w:fldChar w:fldCharType="end"/>
        </w:r>
      </w:hyperlink>
    </w:p>
    <w:p w14:paraId="03E317C1" w14:textId="40FC39C1"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2" w:history="1">
        <w:r w:rsidR="00D84BD4" w:rsidRPr="00063FBD">
          <w:rPr>
            <w:rStyle w:val="Hyperlink"/>
            <w:noProof/>
          </w:rPr>
          <w:t>5.5.7</w:t>
        </w:r>
        <w:r w:rsidR="00D84BD4">
          <w:rPr>
            <w:rFonts w:asciiTheme="minorHAnsi" w:eastAsiaTheme="minorEastAsia" w:hAnsiTheme="minorHAnsi" w:cstheme="minorBidi"/>
            <w:noProof/>
          </w:rPr>
          <w:tab/>
        </w:r>
        <w:r w:rsidR="00D84BD4" w:rsidRPr="00063FBD">
          <w:rPr>
            <w:rStyle w:val="Hyperlink"/>
            <w:noProof/>
          </w:rPr>
          <w:t>RDF – table row definition segment</w:t>
        </w:r>
        <w:r w:rsidR="00D84BD4">
          <w:rPr>
            <w:noProof/>
            <w:webHidden/>
          </w:rPr>
          <w:tab/>
        </w:r>
        <w:r w:rsidR="00D84BD4">
          <w:rPr>
            <w:noProof/>
            <w:webHidden/>
          </w:rPr>
          <w:fldChar w:fldCharType="begin"/>
        </w:r>
        <w:r w:rsidR="00D84BD4">
          <w:rPr>
            <w:noProof/>
            <w:webHidden/>
          </w:rPr>
          <w:instrText xml:space="preserve"> PAGEREF _Toc28957712 \h </w:instrText>
        </w:r>
        <w:r w:rsidR="00D84BD4">
          <w:rPr>
            <w:noProof/>
            <w:webHidden/>
          </w:rPr>
        </w:r>
        <w:r w:rsidR="00D84BD4">
          <w:rPr>
            <w:noProof/>
            <w:webHidden/>
          </w:rPr>
          <w:fldChar w:fldCharType="separate"/>
        </w:r>
        <w:r w:rsidR="00C244BF">
          <w:rPr>
            <w:noProof/>
            <w:webHidden/>
          </w:rPr>
          <w:t>54</w:t>
        </w:r>
        <w:r w:rsidR="00D84BD4">
          <w:rPr>
            <w:noProof/>
            <w:webHidden/>
          </w:rPr>
          <w:fldChar w:fldCharType="end"/>
        </w:r>
      </w:hyperlink>
    </w:p>
    <w:p w14:paraId="3A12ECBA" w14:textId="7138031C"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3" w:history="1">
        <w:r w:rsidR="00D84BD4" w:rsidRPr="00063FBD">
          <w:rPr>
            <w:rStyle w:val="Hyperlink"/>
            <w:noProof/>
          </w:rPr>
          <w:t>5.5.8</w:t>
        </w:r>
        <w:r w:rsidR="00D84BD4">
          <w:rPr>
            <w:rFonts w:asciiTheme="minorHAnsi" w:eastAsiaTheme="minorEastAsia" w:hAnsiTheme="minorHAnsi" w:cstheme="minorBidi"/>
            <w:noProof/>
          </w:rPr>
          <w:tab/>
        </w:r>
        <w:r w:rsidR="00D84BD4" w:rsidRPr="00063FBD">
          <w:rPr>
            <w:rStyle w:val="Hyperlink"/>
            <w:noProof/>
          </w:rPr>
          <w:t>RDT – table row data segment</w:t>
        </w:r>
        <w:r w:rsidR="00D84BD4">
          <w:rPr>
            <w:noProof/>
            <w:webHidden/>
          </w:rPr>
          <w:tab/>
        </w:r>
        <w:r w:rsidR="00D84BD4">
          <w:rPr>
            <w:noProof/>
            <w:webHidden/>
          </w:rPr>
          <w:fldChar w:fldCharType="begin"/>
        </w:r>
        <w:r w:rsidR="00D84BD4">
          <w:rPr>
            <w:noProof/>
            <w:webHidden/>
          </w:rPr>
          <w:instrText xml:space="preserve"> PAGEREF _Toc28957713 \h </w:instrText>
        </w:r>
        <w:r w:rsidR="00D84BD4">
          <w:rPr>
            <w:noProof/>
            <w:webHidden/>
          </w:rPr>
        </w:r>
        <w:r w:rsidR="00D84BD4">
          <w:rPr>
            <w:noProof/>
            <w:webHidden/>
          </w:rPr>
          <w:fldChar w:fldCharType="separate"/>
        </w:r>
        <w:r w:rsidR="00C244BF">
          <w:rPr>
            <w:noProof/>
            <w:webHidden/>
          </w:rPr>
          <w:t>54</w:t>
        </w:r>
        <w:r w:rsidR="00D84BD4">
          <w:rPr>
            <w:noProof/>
            <w:webHidden/>
          </w:rPr>
          <w:fldChar w:fldCharType="end"/>
        </w:r>
      </w:hyperlink>
    </w:p>
    <w:p w14:paraId="03107C75" w14:textId="783FED7B" w:rsidR="00D84BD4" w:rsidRDefault="00000000">
      <w:pPr>
        <w:pStyle w:val="TOC2"/>
        <w:rPr>
          <w:rFonts w:asciiTheme="minorHAnsi" w:eastAsiaTheme="minorEastAsia" w:hAnsiTheme="minorHAnsi" w:cstheme="minorBidi"/>
          <w:b w:val="0"/>
          <w:smallCaps w:val="0"/>
          <w:kern w:val="0"/>
          <w:sz w:val="22"/>
          <w:szCs w:val="22"/>
        </w:rPr>
      </w:pPr>
      <w:hyperlink w:anchor="_Toc28957714" w:history="1">
        <w:r w:rsidR="00D84BD4" w:rsidRPr="00063FBD">
          <w:rPr>
            <w:rStyle w:val="Hyperlink"/>
          </w:rPr>
          <w:t>5.6</w:t>
        </w:r>
        <w:r w:rsidR="00D84BD4">
          <w:rPr>
            <w:rFonts w:asciiTheme="minorHAnsi" w:eastAsiaTheme="minorEastAsia" w:hAnsiTheme="minorHAnsi" w:cstheme="minorBidi"/>
            <w:b w:val="0"/>
            <w:smallCaps w:val="0"/>
            <w:kern w:val="0"/>
            <w:sz w:val="22"/>
            <w:szCs w:val="22"/>
          </w:rPr>
          <w:tab/>
        </w:r>
        <w:r w:rsidR="00D84BD4" w:rsidRPr="00063FBD">
          <w:rPr>
            <w:rStyle w:val="Hyperlink"/>
          </w:rPr>
          <w:t>AUXILIARY QUERY PROTOCOLS</w:t>
        </w:r>
        <w:r w:rsidR="00D84BD4">
          <w:rPr>
            <w:webHidden/>
          </w:rPr>
          <w:tab/>
        </w:r>
        <w:r w:rsidR="00D84BD4">
          <w:rPr>
            <w:webHidden/>
          </w:rPr>
          <w:fldChar w:fldCharType="begin"/>
        </w:r>
        <w:r w:rsidR="00D84BD4">
          <w:rPr>
            <w:webHidden/>
          </w:rPr>
          <w:instrText xml:space="preserve"> PAGEREF _Toc28957714 \h </w:instrText>
        </w:r>
        <w:r w:rsidR="00D84BD4">
          <w:rPr>
            <w:webHidden/>
          </w:rPr>
        </w:r>
        <w:r w:rsidR="00D84BD4">
          <w:rPr>
            <w:webHidden/>
          </w:rPr>
          <w:fldChar w:fldCharType="separate"/>
        </w:r>
        <w:r w:rsidR="00C244BF">
          <w:rPr>
            <w:webHidden/>
          </w:rPr>
          <w:t>55</w:t>
        </w:r>
        <w:r w:rsidR="00D84BD4">
          <w:rPr>
            <w:webHidden/>
          </w:rPr>
          <w:fldChar w:fldCharType="end"/>
        </w:r>
      </w:hyperlink>
    </w:p>
    <w:p w14:paraId="2A8342A9" w14:textId="0DDE8F63"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5" w:history="1">
        <w:r w:rsidR="00D84BD4" w:rsidRPr="00063FBD">
          <w:rPr>
            <w:rStyle w:val="Hyperlink"/>
            <w:noProof/>
          </w:rPr>
          <w:t>5.6.1</w:t>
        </w:r>
        <w:r w:rsidR="00D84BD4">
          <w:rPr>
            <w:rFonts w:asciiTheme="minorHAnsi" w:eastAsiaTheme="minorEastAsia" w:hAnsiTheme="minorHAnsi" w:cstheme="minorBidi"/>
            <w:noProof/>
          </w:rPr>
          <w:tab/>
        </w:r>
        <w:r w:rsidR="00D84BD4" w:rsidRPr="00063FBD">
          <w:rPr>
            <w:rStyle w:val="Hyperlink"/>
            <w:noProof/>
          </w:rPr>
          <w:t>Immediate vs. deferred response</w:t>
        </w:r>
        <w:r w:rsidR="00D84BD4">
          <w:rPr>
            <w:noProof/>
            <w:webHidden/>
          </w:rPr>
          <w:tab/>
        </w:r>
        <w:r w:rsidR="00D84BD4">
          <w:rPr>
            <w:noProof/>
            <w:webHidden/>
          </w:rPr>
          <w:fldChar w:fldCharType="begin"/>
        </w:r>
        <w:r w:rsidR="00D84BD4">
          <w:rPr>
            <w:noProof/>
            <w:webHidden/>
          </w:rPr>
          <w:instrText xml:space="preserve"> PAGEREF _Toc28957715 \h </w:instrText>
        </w:r>
        <w:r w:rsidR="00D84BD4">
          <w:rPr>
            <w:noProof/>
            <w:webHidden/>
          </w:rPr>
        </w:r>
        <w:r w:rsidR="00D84BD4">
          <w:rPr>
            <w:noProof/>
            <w:webHidden/>
          </w:rPr>
          <w:fldChar w:fldCharType="separate"/>
        </w:r>
        <w:r w:rsidR="00C244BF">
          <w:rPr>
            <w:noProof/>
            <w:webHidden/>
          </w:rPr>
          <w:t>55</w:t>
        </w:r>
        <w:r w:rsidR="00D84BD4">
          <w:rPr>
            <w:noProof/>
            <w:webHidden/>
          </w:rPr>
          <w:fldChar w:fldCharType="end"/>
        </w:r>
      </w:hyperlink>
    </w:p>
    <w:p w14:paraId="08A1230B" w14:textId="6F1EE8B6"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6" w:history="1">
        <w:r w:rsidR="00D84BD4" w:rsidRPr="00063FBD">
          <w:rPr>
            <w:rStyle w:val="Hyperlink"/>
            <w:noProof/>
          </w:rPr>
          <w:t>5.6.2</w:t>
        </w:r>
        <w:r w:rsidR="00D84BD4">
          <w:rPr>
            <w:rFonts w:asciiTheme="minorHAnsi" w:eastAsiaTheme="minorEastAsia" w:hAnsiTheme="minorHAnsi" w:cstheme="minorBidi"/>
            <w:noProof/>
          </w:rPr>
          <w:tab/>
        </w:r>
        <w:r w:rsidR="00D84BD4" w:rsidRPr="00063FBD">
          <w:rPr>
            <w:rStyle w:val="Hyperlink"/>
            <w:noProof/>
          </w:rPr>
          <w:t>Query cancellation</w:t>
        </w:r>
        <w:r w:rsidR="00D84BD4">
          <w:rPr>
            <w:noProof/>
            <w:webHidden/>
          </w:rPr>
          <w:tab/>
        </w:r>
        <w:r w:rsidR="00D84BD4">
          <w:rPr>
            <w:noProof/>
            <w:webHidden/>
          </w:rPr>
          <w:fldChar w:fldCharType="begin"/>
        </w:r>
        <w:r w:rsidR="00D84BD4">
          <w:rPr>
            <w:noProof/>
            <w:webHidden/>
          </w:rPr>
          <w:instrText xml:space="preserve"> PAGEREF _Toc28957716 \h </w:instrText>
        </w:r>
        <w:r w:rsidR="00D84BD4">
          <w:rPr>
            <w:noProof/>
            <w:webHidden/>
          </w:rPr>
        </w:r>
        <w:r w:rsidR="00D84BD4">
          <w:rPr>
            <w:noProof/>
            <w:webHidden/>
          </w:rPr>
          <w:fldChar w:fldCharType="separate"/>
        </w:r>
        <w:r w:rsidR="00C244BF">
          <w:rPr>
            <w:noProof/>
            <w:webHidden/>
          </w:rPr>
          <w:t>58</w:t>
        </w:r>
        <w:r w:rsidR="00D84BD4">
          <w:rPr>
            <w:noProof/>
            <w:webHidden/>
          </w:rPr>
          <w:fldChar w:fldCharType="end"/>
        </w:r>
      </w:hyperlink>
    </w:p>
    <w:p w14:paraId="28CA18B7" w14:textId="19B3A818"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7" w:history="1">
        <w:r w:rsidR="00D84BD4" w:rsidRPr="00063FBD">
          <w:rPr>
            <w:rStyle w:val="Hyperlink"/>
            <w:noProof/>
          </w:rPr>
          <w:t>5.6.3</w:t>
        </w:r>
        <w:r w:rsidR="00D84BD4">
          <w:rPr>
            <w:rFonts w:asciiTheme="minorHAnsi" w:eastAsiaTheme="minorEastAsia" w:hAnsiTheme="minorHAnsi" w:cstheme="minorBidi"/>
            <w:noProof/>
          </w:rPr>
          <w:tab/>
        </w:r>
        <w:r w:rsidR="00D84BD4" w:rsidRPr="00063FBD">
          <w:rPr>
            <w:rStyle w:val="Hyperlink"/>
            <w:noProof/>
          </w:rPr>
          <w:t>Interactive continuation of response messages</w:t>
        </w:r>
        <w:r w:rsidR="00D84BD4">
          <w:rPr>
            <w:noProof/>
            <w:webHidden/>
          </w:rPr>
          <w:tab/>
        </w:r>
        <w:r w:rsidR="00D84BD4">
          <w:rPr>
            <w:noProof/>
            <w:webHidden/>
          </w:rPr>
          <w:fldChar w:fldCharType="begin"/>
        </w:r>
        <w:r w:rsidR="00D84BD4">
          <w:rPr>
            <w:noProof/>
            <w:webHidden/>
          </w:rPr>
          <w:instrText xml:space="preserve"> PAGEREF _Toc28957717 \h </w:instrText>
        </w:r>
        <w:r w:rsidR="00D84BD4">
          <w:rPr>
            <w:noProof/>
            <w:webHidden/>
          </w:rPr>
        </w:r>
        <w:r w:rsidR="00D84BD4">
          <w:rPr>
            <w:noProof/>
            <w:webHidden/>
          </w:rPr>
          <w:fldChar w:fldCharType="separate"/>
        </w:r>
        <w:r w:rsidR="00C244BF">
          <w:rPr>
            <w:noProof/>
            <w:webHidden/>
          </w:rPr>
          <w:t>58</w:t>
        </w:r>
        <w:r w:rsidR="00D84BD4">
          <w:rPr>
            <w:noProof/>
            <w:webHidden/>
          </w:rPr>
          <w:fldChar w:fldCharType="end"/>
        </w:r>
      </w:hyperlink>
    </w:p>
    <w:p w14:paraId="6C22F567" w14:textId="08E53FB9"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8" w:history="1">
        <w:r w:rsidR="00D84BD4" w:rsidRPr="00063FBD">
          <w:rPr>
            <w:rStyle w:val="Hyperlink"/>
            <w:noProof/>
          </w:rPr>
          <w:t>5.6.4</w:t>
        </w:r>
        <w:r w:rsidR="00D84BD4">
          <w:rPr>
            <w:rFonts w:asciiTheme="minorHAnsi" w:eastAsiaTheme="minorEastAsia" w:hAnsiTheme="minorHAnsi" w:cstheme="minorBidi"/>
            <w:noProof/>
          </w:rPr>
          <w:tab/>
        </w:r>
        <w:r w:rsidR="00D84BD4" w:rsidRPr="00063FBD">
          <w:rPr>
            <w:rStyle w:val="Hyperlink"/>
            <w:noProof/>
          </w:rPr>
          <w:t>Batch message as a query response</w:t>
        </w:r>
        <w:r w:rsidR="00D84BD4">
          <w:rPr>
            <w:noProof/>
            <w:webHidden/>
          </w:rPr>
          <w:tab/>
        </w:r>
        <w:r w:rsidR="00D84BD4">
          <w:rPr>
            <w:noProof/>
            <w:webHidden/>
          </w:rPr>
          <w:fldChar w:fldCharType="begin"/>
        </w:r>
        <w:r w:rsidR="00D84BD4">
          <w:rPr>
            <w:noProof/>
            <w:webHidden/>
          </w:rPr>
          <w:instrText xml:space="preserve"> PAGEREF _Toc28957718 \h </w:instrText>
        </w:r>
        <w:r w:rsidR="00D84BD4">
          <w:rPr>
            <w:noProof/>
            <w:webHidden/>
          </w:rPr>
        </w:r>
        <w:r w:rsidR="00D84BD4">
          <w:rPr>
            <w:noProof/>
            <w:webHidden/>
          </w:rPr>
          <w:fldChar w:fldCharType="separate"/>
        </w:r>
        <w:r w:rsidR="00C244BF">
          <w:rPr>
            <w:noProof/>
            <w:webHidden/>
          </w:rPr>
          <w:t>61</w:t>
        </w:r>
        <w:r w:rsidR="00D84BD4">
          <w:rPr>
            <w:noProof/>
            <w:webHidden/>
          </w:rPr>
          <w:fldChar w:fldCharType="end"/>
        </w:r>
      </w:hyperlink>
    </w:p>
    <w:p w14:paraId="142D50DB" w14:textId="33A2324B"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19" w:history="1">
        <w:r w:rsidR="00D84BD4" w:rsidRPr="00063FBD">
          <w:rPr>
            <w:rStyle w:val="Hyperlink"/>
            <w:noProof/>
          </w:rPr>
          <w:t>5.6.5</w:t>
        </w:r>
        <w:r w:rsidR="00D84BD4">
          <w:rPr>
            <w:rFonts w:asciiTheme="minorHAnsi" w:eastAsiaTheme="minorEastAsia" w:hAnsiTheme="minorHAnsi" w:cstheme="minorBidi"/>
            <w:noProof/>
          </w:rPr>
          <w:tab/>
        </w:r>
        <w:r w:rsidR="00D84BD4" w:rsidRPr="00063FBD">
          <w:rPr>
            <w:rStyle w:val="Hyperlink"/>
            <w:noProof/>
          </w:rPr>
          <w:t>Query error response</w:t>
        </w:r>
        <w:r w:rsidR="00D84BD4">
          <w:rPr>
            <w:noProof/>
            <w:webHidden/>
          </w:rPr>
          <w:tab/>
        </w:r>
        <w:r w:rsidR="00D84BD4">
          <w:rPr>
            <w:noProof/>
            <w:webHidden/>
          </w:rPr>
          <w:fldChar w:fldCharType="begin"/>
        </w:r>
        <w:r w:rsidR="00D84BD4">
          <w:rPr>
            <w:noProof/>
            <w:webHidden/>
          </w:rPr>
          <w:instrText xml:space="preserve"> PAGEREF _Toc28957719 \h </w:instrText>
        </w:r>
        <w:r w:rsidR="00D84BD4">
          <w:rPr>
            <w:noProof/>
            <w:webHidden/>
          </w:rPr>
        </w:r>
        <w:r w:rsidR="00D84BD4">
          <w:rPr>
            <w:noProof/>
            <w:webHidden/>
          </w:rPr>
          <w:fldChar w:fldCharType="separate"/>
        </w:r>
        <w:r w:rsidR="00C244BF">
          <w:rPr>
            <w:noProof/>
            <w:webHidden/>
          </w:rPr>
          <w:t>62</w:t>
        </w:r>
        <w:r w:rsidR="00D84BD4">
          <w:rPr>
            <w:noProof/>
            <w:webHidden/>
          </w:rPr>
          <w:fldChar w:fldCharType="end"/>
        </w:r>
      </w:hyperlink>
    </w:p>
    <w:p w14:paraId="29838C58" w14:textId="1B69F298" w:rsidR="00D84BD4" w:rsidRDefault="00000000">
      <w:pPr>
        <w:pStyle w:val="TOC2"/>
        <w:rPr>
          <w:rFonts w:asciiTheme="minorHAnsi" w:eastAsiaTheme="minorEastAsia" w:hAnsiTheme="minorHAnsi" w:cstheme="minorBidi"/>
          <w:b w:val="0"/>
          <w:smallCaps w:val="0"/>
          <w:kern w:val="0"/>
          <w:sz w:val="22"/>
          <w:szCs w:val="22"/>
        </w:rPr>
      </w:pPr>
      <w:hyperlink w:anchor="_Toc28957720" w:history="1">
        <w:r w:rsidR="00D84BD4" w:rsidRPr="00063FBD">
          <w:rPr>
            <w:rStyle w:val="Hyperlink"/>
          </w:rPr>
          <w:t>5.7</w:t>
        </w:r>
        <w:r w:rsidR="00D84BD4">
          <w:rPr>
            <w:rFonts w:asciiTheme="minorHAnsi" w:eastAsiaTheme="minorEastAsia" w:hAnsiTheme="minorHAnsi" w:cstheme="minorBidi"/>
            <w:b w:val="0"/>
            <w:smallCaps w:val="0"/>
            <w:kern w:val="0"/>
            <w:sz w:val="22"/>
            <w:szCs w:val="22"/>
          </w:rPr>
          <w:tab/>
        </w:r>
        <w:r w:rsidR="00D84BD4" w:rsidRPr="00063FBD">
          <w:rPr>
            <w:rStyle w:val="Hyperlink"/>
          </w:rPr>
          <w:t>PUBLISH AND SUBSCRIBE</w:t>
        </w:r>
        <w:r w:rsidR="00D84BD4">
          <w:rPr>
            <w:webHidden/>
          </w:rPr>
          <w:tab/>
        </w:r>
        <w:r w:rsidR="00D84BD4">
          <w:rPr>
            <w:webHidden/>
          </w:rPr>
          <w:fldChar w:fldCharType="begin"/>
        </w:r>
        <w:r w:rsidR="00D84BD4">
          <w:rPr>
            <w:webHidden/>
          </w:rPr>
          <w:instrText xml:space="preserve"> PAGEREF _Toc28957720 \h </w:instrText>
        </w:r>
        <w:r w:rsidR="00D84BD4">
          <w:rPr>
            <w:webHidden/>
          </w:rPr>
        </w:r>
        <w:r w:rsidR="00D84BD4">
          <w:rPr>
            <w:webHidden/>
          </w:rPr>
          <w:fldChar w:fldCharType="separate"/>
        </w:r>
        <w:r w:rsidR="00C244BF">
          <w:rPr>
            <w:webHidden/>
          </w:rPr>
          <w:t>63</w:t>
        </w:r>
        <w:r w:rsidR="00D84BD4">
          <w:rPr>
            <w:webHidden/>
          </w:rPr>
          <w:fldChar w:fldCharType="end"/>
        </w:r>
      </w:hyperlink>
    </w:p>
    <w:p w14:paraId="36ABDAF2" w14:textId="06369B64"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1" w:history="1">
        <w:r w:rsidR="00D84BD4" w:rsidRPr="00063FBD">
          <w:rPr>
            <w:rStyle w:val="Hyperlink"/>
            <w:noProof/>
          </w:rPr>
          <w:t>5.7.1</w:t>
        </w:r>
        <w:r w:rsidR="00D84BD4">
          <w:rPr>
            <w:rFonts w:asciiTheme="minorHAnsi" w:eastAsiaTheme="minorEastAsia" w:hAnsiTheme="minorHAnsi" w:cstheme="minorBidi"/>
            <w:noProof/>
          </w:rPr>
          <w:tab/>
        </w:r>
        <w:r w:rsidR="00D84BD4" w:rsidRPr="00063FBD">
          <w:rPr>
            <w:rStyle w:val="Hyperlink"/>
            <w:noProof/>
          </w:rPr>
          <w:t>Introduction</w:t>
        </w:r>
        <w:r w:rsidR="00D84BD4">
          <w:rPr>
            <w:noProof/>
            <w:webHidden/>
          </w:rPr>
          <w:tab/>
        </w:r>
        <w:r w:rsidR="00D84BD4">
          <w:rPr>
            <w:noProof/>
            <w:webHidden/>
          </w:rPr>
          <w:fldChar w:fldCharType="begin"/>
        </w:r>
        <w:r w:rsidR="00D84BD4">
          <w:rPr>
            <w:noProof/>
            <w:webHidden/>
          </w:rPr>
          <w:instrText xml:space="preserve"> PAGEREF _Toc28957721 \h </w:instrText>
        </w:r>
        <w:r w:rsidR="00D84BD4">
          <w:rPr>
            <w:noProof/>
            <w:webHidden/>
          </w:rPr>
        </w:r>
        <w:r w:rsidR="00D84BD4">
          <w:rPr>
            <w:noProof/>
            <w:webHidden/>
          </w:rPr>
          <w:fldChar w:fldCharType="separate"/>
        </w:r>
        <w:r w:rsidR="00C244BF">
          <w:rPr>
            <w:noProof/>
            <w:webHidden/>
          </w:rPr>
          <w:t>63</w:t>
        </w:r>
        <w:r w:rsidR="00D84BD4">
          <w:rPr>
            <w:noProof/>
            <w:webHidden/>
          </w:rPr>
          <w:fldChar w:fldCharType="end"/>
        </w:r>
      </w:hyperlink>
    </w:p>
    <w:p w14:paraId="79FB3A9F" w14:textId="696E54E2"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2" w:history="1">
        <w:r w:rsidR="00D84BD4" w:rsidRPr="00063FBD">
          <w:rPr>
            <w:rStyle w:val="Hyperlink"/>
            <w:noProof/>
          </w:rPr>
          <w:t>5.7.2</w:t>
        </w:r>
        <w:r w:rsidR="00D84BD4">
          <w:rPr>
            <w:rFonts w:asciiTheme="minorHAnsi" w:eastAsiaTheme="minorEastAsia" w:hAnsiTheme="minorHAnsi" w:cstheme="minorBidi"/>
            <w:noProof/>
          </w:rPr>
          <w:tab/>
        </w:r>
        <w:r w:rsidR="00D84BD4" w:rsidRPr="00063FBD">
          <w:rPr>
            <w:rStyle w:val="Hyperlink"/>
            <w:noProof/>
          </w:rPr>
          <w:t>Details</w:t>
        </w:r>
        <w:r w:rsidR="00D84BD4">
          <w:rPr>
            <w:noProof/>
            <w:webHidden/>
          </w:rPr>
          <w:tab/>
        </w:r>
        <w:r w:rsidR="00D84BD4">
          <w:rPr>
            <w:noProof/>
            <w:webHidden/>
          </w:rPr>
          <w:fldChar w:fldCharType="begin"/>
        </w:r>
        <w:r w:rsidR="00D84BD4">
          <w:rPr>
            <w:noProof/>
            <w:webHidden/>
          </w:rPr>
          <w:instrText xml:space="preserve"> PAGEREF _Toc28957722 \h </w:instrText>
        </w:r>
        <w:r w:rsidR="00D84BD4">
          <w:rPr>
            <w:noProof/>
            <w:webHidden/>
          </w:rPr>
        </w:r>
        <w:r w:rsidR="00D84BD4">
          <w:rPr>
            <w:noProof/>
            <w:webHidden/>
          </w:rPr>
          <w:fldChar w:fldCharType="separate"/>
        </w:r>
        <w:r w:rsidR="00C244BF">
          <w:rPr>
            <w:noProof/>
            <w:webHidden/>
          </w:rPr>
          <w:t>63</w:t>
        </w:r>
        <w:r w:rsidR="00D84BD4">
          <w:rPr>
            <w:noProof/>
            <w:webHidden/>
          </w:rPr>
          <w:fldChar w:fldCharType="end"/>
        </w:r>
      </w:hyperlink>
    </w:p>
    <w:p w14:paraId="3604D542" w14:textId="52535A15"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3" w:history="1">
        <w:r w:rsidR="00D84BD4" w:rsidRPr="00063FBD">
          <w:rPr>
            <w:rStyle w:val="Hyperlink"/>
            <w:noProof/>
          </w:rPr>
          <w:t>5.7.3</w:t>
        </w:r>
        <w:r w:rsidR="00D84BD4">
          <w:rPr>
            <w:rFonts w:asciiTheme="minorHAnsi" w:eastAsiaTheme="minorEastAsia" w:hAnsiTheme="minorHAnsi" w:cstheme="minorBidi"/>
            <w:noProof/>
          </w:rPr>
          <w:tab/>
        </w:r>
        <w:r w:rsidR="00D84BD4" w:rsidRPr="00063FBD">
          <w:rPr>
            <w:rStyle w:val="Hyperlink"/>
            <w:noProof/>
          </w:rPr>
          <w:t>Examples</w:t>
        </w:r>
        <w:r w:rsidR="00D84BD4">
          <w:rPr>
            <w:noProof/>
            <w:webHidden/>
          </w:rPr>
          <w:tab/>
        </w:r>
        <w:r w:rsidR="00D84BD4">
          <w:rPr>
            <w:noProof/>
            <w:webHidden/>
          </w:rPr>
          <w:fldChar w:fldCharType="begin"/>
        </w:r>
        <w:r w:rsidR="00D84BD4">
          <w:rPr>
            <w:noProof/>
            <w:webHidden/>
          </w:rPr>
          <w:instrText xml:space="preserve"> PAGEREF _Toc28957723 \h </w:instrText>
        </w:r>
        <w:r w:rsidR="00D84BD4">
          <w:rPr>
            <w:noProof/>
            <w:webHidden/>
          </w:rPr>
        </w:r>
        <w:r w:rsidR="00D84BD4">
          <w:rPr>
            <w:noProof/>
            <w:webHidden/>
          </w:rPr>
          <w:fldChar w:fldCharType="separate"/>
        </w:r>
        <w:r w:rsidR="00C244BF">
          <w:rPr>
            <w:noProof/>
            <w:webHidden/>
          </w:rPr>
          <w:t>64</w:t>
        </w:r>
        <w:r w:rsidR="00D84BD4">
          <w:rPr>
            <w:noProof/>
            <w:webHidden/>
          </w:rPr>
          <w:fldChar w:fldCharType="end"/>
        </w:r>
      </w:hyperlink>
    </w:p>
    <w:p w14:paraId="7276033D" w14:textId="25D6B5CC"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4" w:history="1">
        <w:r w:rsidR="00D84BD4" w:rsidRPr="00063FBD">
          <w:rPr>
            <w:rStyle w:val="Hyperlink"/>
            <w:noProof/>
          </w:rPr>
          <w:t>5.7.4</w:t>
        </w:r>
        <w:r w:rsidR="00D84BD4">
          <w:rPr>
            <w:rFonts w:asciiTheme="minorHAnsi" w:eastAsiaTheme="minorEastAsia" w:hAnsiTheme="minorHAnsi" w:cstheme="minorBidi"/>
            <w:noProof/>
          </w:rPr>
          <w:tab/>
        </w:r>
        <w:r w:rsidR="00D84BD4" w:rsidRPr="00063FBD">
          <w:rPr>
            <w:rStyle w:val="Hyperlink"/>
            <w:noProof/>
          </w:rPr>
          <w:t>Establishing a subscription</w:t>
        </w:r>
        <w:r w:rsidR="00D84BD4">
          <w:rPr>
            <w:noProof/>
            <w:webHidden/>
          </w:rPr>
          <w:tab/>
        </w:r>
        <w:r w:rsidR="00D84BD4">
          <w:rPr>
            <w:noProof/>
            <w:webHidden/>
          </w:rPr>
          <w:fldChar w:fldCharType="begin"/>
        </w:r>
        <w:r w:rsidR="00D84BD4">
          <w:rPr>
            <w:noProof/>
            <w:webHidden/>
          </w:rPr>
          <w:instrText xml:space="preserve"> PAGEREF _Toc28957724 \h </w:instrText>
        </w:r>
        <w:r w:rsidR="00D84BD4">
          <w:rPr>
            <w:noProof/>
            <w:webHidden/>
          </w:rPr>
        </w:r>
        <w:r w:rsidR="00D84BD4">
          <w:rPr>
            <w:noProof/>
            <w:webHidden/>
          </w:rPr>
          <w:fldChar w:fldCharType="separate"/>
        </w:r>
        <w:r w:rsidR="00C244BF">
          <w:rPr>
            <w:noProof/>
            <w:webHidden/>
          </w:rPr>
          <w:t>66</w:t>
        </w:r>
        <w:r w:rsidR="00D84BD4">
          <w:rPr>
            <w:noProof/>
            <w:webHidden/>
          </w:rPr>
          <w:fldChar w:fldCharType="end"/>
        </w:r>
      </w:hyperlink>
    </w:p>
    <w:p w14:paraId="34673931" w14:textId="2E4DCC20"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5" w:history="1">
        <w:r w:rsidR="00D84BD4" w:rsidRPr="00063FBD">
          <w:rPr>
            <w:rStyle w:val="Hyperlink"/>
            <w:noProof/>
          </w:rPr>
          <w:t>5.7.5</w:t>
        </w:r>
        <w:r w:rsidR="00D84BD4">
          <w:rPr>
            <w:rFonts w:asciiTheme="minorHAnsi" w:eastAsiaTheme="minorEastAsia" w:hAnsiTheme="minorHAnsi" w:cstheme="minorBidi"/>
            <w:noProof/>
          </w:rPr>
          <w:tab/>
        </w:r>
        <w:r w:rsidR="00D84BD4" w:rsidRPr="00063FBD">
          <w:rPr>
            <w:rStyle w:val="Hyperlink"/>
            <w:noProof/>
          </w:rPr>
          <w:t>Canceling a subscription</w:t>
        </w:r>
        <w:r w:rsidR="00D84BD4">
          <w:rPr>
            <w:noProof/>
            <w:webHidden/>
          </w:rPr>
          <w:tab/>
        </w:r>
        <w:r w:rsidR="00D84BD4">
          <w:rPr>
            <w:noProof/>
            <w:webHidden/>
          </w:rPr>
          <w:fldChar w:fldCharType="begin"/>
        </w:r>
        <w:r w:rsidR="00D84BD4">
          <w:rPr>
            <w:noProof/>
            <w:webHidden/>
          </w:rPr>
          <w:instrText xml:space="preserve"> PAGEREF _Toc28957725 \h </w:instrText>
        </w:r>
        <w:r w:rsidR="00D84BD4">
          <w:rPr>
            <w:noProof/>
            <w:webHidden/>
          </w:rPr>
        </w:r>
        <w:r w:rsidR="00D84BD4">
          <w:rPr>
            <w:noProof/>
            <w:webHidden/>
          </w:rPr>
          <w:fldChar w:fldCharType="separate"/>
        </w:r>
        <w:r w:rsidR="00C244BF">
          <w:rPr>
            <w:noProof/>
            <w:webHidden/>
          </w:rPr>
          <w:t>66</w:t>
        </w:r>
        <w:r w:rsidR="00D84BD4">
          <w:rPr>
            <w:noProof/>
            <w:webHidden/>
          </w:rPr>
          <w:fldChar w:fldCharType="end"/>
        </w:r>
      </w:hyperlink>
    </w:p>
    <w:p w14:paraId="7709D45B" w14:textId="0C4114B8" w:rsidR="00D84BD4" w:rsidRDefault="00000000">
      <w:pPr>
        <w:pStyle w:val="TOC2"/>
        <w:rPr>
          <w:rFonts w:asciiTheme="minorHAnsi" w:eastAsiaTheme="minorEastAsia" w:hAnsiTheme="minorHAnsi" w:cstheme="minorBidi"/>
          <w:b w:val="0"/>
          <w:smallCaps w:val="0"/>
          <w:kern w:val="0"/>
          <w:sz w:val="22"/>
          <w:szCs w:val="22"/>
        </w:rPr>
      </w:pPr>
      <w:hyperlink w:anchor="_Toc28957726" w:history="1">
        <w:r w:rsidR="00D84BD4" w:rsidRPr="00063FBD">
          <w:rPr>
            <w:rStyle w:val="Hyperlink"/>
          </w:rPr>
          <w:t>5.8</w:t>
        </w:r>
        <w:r w:rsidR="00D84BD4">
          <w:rPr>
            <w:rFonts w:asciiTheme="minorHAnsi" w:eastAsiaTheme="minorEastAsia" w:hAnsiTheme="minorHAnsi" w:cstheme="minorBidi"/>
            <w:b w:val="0"/>
            <w:smallCaps w:val="0"/>
            <w:kern w:val="0"/>
            <w:sz w:val="22"/>
            <w:szCs w:val="22"/>
          </w:rPr>
          <w:tab/>
        </w:r>
        <w:r w:rsidR="00D84BD4" w:rsidRPr="00063FBD">
          <w:rPr>
            <w:rStyle w:val="Hyperlink"/>
          </w:rPr>
          <w:t>QUERY IMPLEMENTATION CONSIDERATIONS</w:t>
        </w:r>
        <w:r w:rsidR="00D84BD4">
          <w:rPr>
            <w:webHidden/>
          </w:rPr>
          <w:tab/>
        </w:r>
        <w:r w:rsidR="00D84BD4">
          <w:rPr>
            <w:webHidden/>
          </w:rPr>
          <w:fldChar w:fldCharType="begin"/>
        </w:r>
        <w:r w:rsidR="00D84BD4">
          <w:rPr>
            <w:webHidden/>
          </w:rPr>
          <w:instrText xml:space="preserve"> PAGEREF _Toc28957726 \h </w:instrText>
        </w:r>
        <w:r w:rsidR="00D84BD4">
          <w:rPr>
            <w:webHidden/>
          </w:rPr>
        </w:r>
        <w:r w:rsidR="00D84BD4">
          <w:rPr>
            <w:webHidden/>
          </w:rPr>
          <w:fldChar w:fldCharType="separate"/>
        </w:r>
        <w:r w:rsidR="00C244BF">
          <w:rPr>
            <w:webHidden/>
          </w:rPr>
          <w:t>66</w:t>
        </w:r>
        <w:r w:rsidR="00D84BD4">
          <w:rPr>
            <w:webHidden/>
          </w:rPr>
          <w:fldChar w:fldCharType="end"/>
        </w:r>
      </w:hyperlink>
    </w:p>
    <w:p w14:paraId="4F2492CE" w14:textId="09B64092" w:rsidR="00D84BD4" w:rsidRDefault="00000000">
      <w:pPr>
        <w:pStyle w:val="TOC2"/>
        <w:rPr>
          <w:rFonts w:asciiTheme="minorHAnsi" w:eastAsiaTheme="minorEastAsia" w:hAnsiTheme="minorHAnsi" w:cstheme="minorBidi"/>
          <w:b w:val="0"/>
          <w:smallCaps w:val="0"/>
          <w:kern w:val="0"/>
          <w:sz w:val="22"/>
          <w:szCs w:val="22"/>
        </w:rPr>
      </w:pPr>
      <w:hyperlink w:anchor="_Toc28957727" w:history="1">
        <w:r w:rsidR="00D84BD4" w:rsidRPr="00063FBD">
          <w:rPr>
            <w:rStyle w:val="Hyperlink"/>
          </w:rPr>
          <w:t>5.9</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EXAMPLES</w:t>
        </w:r>
        <w:r w:rsidR="00D84BD4">
          <w:rPr>
            <w:webHidden/>
          </w:rPr>
          <w:tab/>
        </w:r>
        <w:r w:rsidR="00D84BD4">
          <w:rPr>
            <w:webHidden/>
          </w:rPr>
          <w:fldChar w:fldCharType="begin"/>
        </w:r>
        <w:r w:rsidR="00D84BD4">
          <w:rPr>
            <w:webHidden/>
          </w:rPr>
          <w:instrText xml:space="preserve"> PAGEREF _Toc28957727 \h </w:instrText>
        </w:r>
        <w:r w:rsidR="00D84BD4">
          <w:rPr>
            <w:webHidden/>
          </w:rPr>
        </w:r>
        <w:r w:rsidR="00D84BD4">
          <w:rPr>
            <w:webHidden/>
          </w:rPr>
          <w:fldChar w:fldCharType="separate"/>
        </w:r>
        <w:r w:rsidR="00C244BF">
          <w:rPr>
            <w:webHidden/>
          </w:rPr>
          <w:t>66</w:t>
        </w:r>
        <w:r w:rsidR="00D84BD4">
          <w:rPr>
            <w:webHidden/>
          </w:rPr>
          <w:fldChar w:fldCharType="end"/>
        </w:r>
      </w:hyperlink>
    </w:p>
    <w:p w14:paraId="4920CA78" w14:textId="03827A57"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8" w:history="1">
        <w:r w:rsidR="00D84BD4" w:rsidRPr="00063FBD">
          <w:rPr>
            <w:rStyle w:val="Hyperlink"/>
            <w:noProof/>
          </w:rPr>
          <w:t>5.9.1</w:t>
        </w:r>
        <w:r w:rsidR="00D84BD4">
          <w:rPr>
            <w:rFonts w:asciiTheme="minorHAnsi" w:eastAsiaTheme="minorEastAsia" w:hAnsiTheme="minorHAnsi" w:cstheme="minorBidi"/>
            <w:noProof/>
          </w:rPr>
          <w:tab/>
        </w:r>
        <w:r w:rsidR="00D84BD4" w:rsidRPr="00063FBD">
          <w:rPr>
            <w:rStyle w:val="Hyperlink"/>
            <w:noProof/>
          </w:rPr>
          <w:t>Query by parameter (QBP) / segment pattern response (RSP)</w:t>
        </w:r>
        <w:r w:rsidR="00D84BD4">
          <w:rPr>
            <w:noProof/>
            <w:webHidden/>
          </w:rPr>
          <w:tab/>
        </w:r>
        <w:r w:rsidR="00D84BD4">
          <w:rPr>
            <w:noProof/>
            <w:webHidden/>
          </w:rPr>
          <w:fldChar w:fldCharType="begin"/>
        </w:r>
        <w:r w:rsidR="00D84BD4">
          <w:rPr>
            <w:noProof/>
            <w:webHidden/>
          </w:rPr>
          <w:instrText xml:space="preserve"> PAGEREF _Toc28957728 \h </w:instrText>
        </w:r>
        <w:r w:rsidR="00D84BD4">
          <w:rPr>
            <w:noProof/>
            <w:webHidden/>
          </w:rPr>
        </w:r>
        <w:r w:rsidR="00D84BD4">
          <w:rPr>
            <w:noProof/>
            <w:webHidden/>
          </w:rPr>
          <w:fldChar w:fldCharType="separate"/>
        </w:r>
        <w:r w:rsidR="00C244BF">
          <w:rPr>
            <w:noProof/>
            <w:webHidden/>
          </w:rPr>
          <w:t>66</w:t>
        </w:r>
        <w:r w:rsidR="00D84BD4">
          <w:rPr>
            <w:noProof/>
            <w:webHidden/>
          </w:rPr>
          <w:fldChar w:fldCharType="end"/>
        </w:r>
      </w:hyperlink>
    </w:p>
    <w:p w14:paraId="0A042B13" w14:textId="6009F52A"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29" w:history="1">
        <w:r w:rsidR="00D84BD4" w:rsidRPr="00063FBD">
          <w:rPr>
            <w:rStyle w:val="Hyperlink"/>
            <w:noProof/>
          </w:rPr>
          <w:t>5.9.2</w:t>
        </w:r>
        <w:r w:rsidR="00D84BD4">
          <w:rPr>
            <w:rFonts w:asciiTheme="minorHAnsi" w:eastAsiaTheme="minorEastAsia" w:hAnsiTheme="minorHAnsi" w:cstheme="minorBidi"/>
            <w:noProof/>
          </w:rPr>
          <w:tab/>
        </w:r>
        <w:r w:rsidR="00D84BD4" w:rsidRPr="00063FBD">
          <w:rPr>
            <w:rStyle w:val="Hyperlink"/>
            <w:noProof/>
          </w:rPr>
          <w:t>Query using QSC variant / segment pattern response examples</w:t>
        </w:r>
        <w:r w:rsidR="00D84BD4">
          <w:rPr>
            <w:noProof/>
            <w:webHidden/>
          </w:rPr>
          <w:tab/>
        </w:r>
        <w:r w:rsidR="00D84BD4">
          <w:rPr>
            <w:noProof/>
            <w:webHidden/>
          </w:rPr>
          <w:fldChar w:fldCharType="begin"/>
        </w:r>
        <w:r w:rsidR="00D84BD4">
          <w:rPr>
            <w:noProof/>
            <w:webHidden/>
          </w:rPr>
          <w:instrText xml:space="preserve"> PAGEREF _Toc28957729 \h </w:instrText>
        </w:r>
        <w:r w:rsidR="00D84BD4">
          <w:rPr>
            <w:noProof/>
            <w:webHidden/>
          </w:rPr>
        </w:r>
        <w:r w:rsidR="00D84BD4">
          <w:rPr>
            <w:noProof/>
            <w:webHidden/>
          </w:rPr>
          <w:fldChar w:fldCharType="separate"/>
        </w:r>
        <w:r w:rsidR="00C244BF">
          <w:rPr>
            <w:noProof/>
            <w:webHidden/>
          </w:rPr>
          <w:t>75</w:t>
        </w:r>
        <w:r w:rsidR="00D84BD4">
          <w:rPr>
            <w:noProof/>
            <w:webHidden/>
          </w:rPr>
          <w:fldChar w:fldCharType="end"/>
        </w:r>
      </w:hyperlink>
    </w:p>
    <w:p w14:paraId="5CF52455" w14:textId="55469DFA"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0" w:history="1">
        <w:r w:rsidR="00D84BD4" w:rsidRPr="00063FBD">
          <w:rPr>
            <w:rStyle w:val="Hyperlink"/>
            <w:noProof/>
          </w:rPr>
          <w:t>5.9.3</w:t>
        </w:r>
        <w:r w:rsidR="00D84BD4">
          <w:rPr>
            <w:rFonts w:asciiTheme="minorHAnsi" w:eastAsiaTheme="minorEastAsia" w:hAnsiTheme="minorHAnsi" w:cstheme="minorBidi"/>
            <w:noProof/>
          </w:rPr>
          <w:tab/>
        </w:r>
        <w:r w:rsidR="00D84BD4" w:rsidRPr="00063FBD">
          <w:rPr>
            <w:rStyle w:val="Hyperlink"/>
            <w:noProof/>
          </w:rPr>
          <w:t>Query by parameter (QBP) / tabular response (RTB)</w:t>
        </w:r>
        <w:r w:rsidR="00D84BD4">
          <w:rPr>
            <w:noProof/>
            <w:webHidden/>
          </w:rPr>
          <w:tab/>
        </w:r>
        <w:r w:rsidR="00D84BD4">
          <w:rPr>
            <w:noProof/>
            <w:webHidden/>
          </w:rPr>
          <w:fldChar w:fldCharType="begin"/>
        </w:r>
        <w:r w:rsidR="00D84BD4">
          <w:rPr>
            <w:noProof/>
            <w:webHidden/>
          </w:rPr>
          <w:instrText xml:space="preserve"> PAGEREF _Toc28957730 \h </w:instrText>
        </w:r>
        <w:r w:rsidR="00D84BD4">
          <w:rPr>
            <w:noProof/>
            <w:webHidden/>
          </w:rPr>
        </w:r>
        <w:r w:rsidR="00D84BD4">
          <w:rPr>
            <w:noProof/>
            <w:webHidden/>
          </w:rPr>
          <w:fldChar w:fldCharType="separate"/>
        </w:r>
        <w:r w:rsidR="00C244BF">
          <w:rPr>
            <w:noProof/>
            <w:webHidden/>
          </w:rPr>
          <w:t>86</w:t>
        </w:r>
        <w:r w:rsidR="00D84BD4">
          <w:rPr>
            <w:noProof/>
            <w:webHidden/>
          </w:rPr>
          <w:fldChar w:fldCharType="end"/>
        </w:r>
      </w:hyperlink>
    </w:p>
    <w:p w14:paraId="437FC611" w14:textId="2FA1634E"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1" w:history="1">
        <w:r w:rsidR="00D84BD4" w:rsidRPr="00063FBD">
          <w:rPr>
            <w:rStyle w:val="Hyperlink"/>
            <w:noProof/>
          </w:rPr>
          <w:t>5.9.4</w:t>
        </w:r>
        <w:r w:rsidR="00D84BD4">
          <w:rPr>
            <w:rFonts w:asciiTheme="minorHAnsi" w:eastAsiaTheme="minorEastAsia" w:hAnsiTheme="minorHAnsi" w:cstheme="minorBidi"/>
            <w:noProof/>
          </w:rPr>
          <w:tab/>
        </w:r>
        <w:r w:rsidR="00D84BD4" w:rsidRPr="00063FBD">
          <w:rPr>
            <w:rStyle w:val="Hyperlink"/>
            <w:noProof/>
          </w:rPr>
          <w:t>Query using QSC variant / tabular response (RTB)</w:t>
        </w:r>
        <w:r w:rsidR="00D84BD4">
          <w:rPr>
            <w:noProof/>
            <w:webHidden/>
          </w:rPr>
          <w:tab/>
        </w:r>
        <w:r w:rsidR="00D84BD4">
          <w:rPr>
            <w:noProof/>
            <w:webHidden/>
          </w:rPr>
          <w:fldChar w:fldCharType="begin"/>
        </w:r>
        <w:r w:rsidR="00D84BD4">
          <w:rPr>
            <w:noProof/>
            <w:webHidden/>
          </w:rPr>
          <w:instrText xml:space="preserve"> PAGEREF _Toc28957731 \h </w:instrText>
        </w:r>
        <w:r w:rsidR="00D84BD4">
          <w:rPr>
            <w:noProof/>
            <w:webHidden/>
          </w:rPr>
        </w:r>
        <w:r w:rsidR="00D84BD4">
          <w:rPr>
            <w:noProof/>
            <w:webHidden/>
          </w:rPr>
          <w:fldChar w:fldCharType="separate"/>
        </w:r>
        <w:r w:rsidR="00C244BF">
          <w:rPr>
            <w:noProof/>
            <w:webHidden/>
          </w:rPr>
          <w:t>92</w:t>
        </w:r>
        <w:r w:rsidR="00D84BD4">
          <w:rPr>
            <w:noProof/>
            <w:webHidden/>
          </w:rPr>
          <w:fldChar w:fldCharType="end"/>
        </w:r>
      </w:hyperlink>
    </w:p>
    <w:p w14:paraId="17DE5750" w14:textId="00C02798"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2" w:history="1">
        <w:r w:rsidR="00D84BD4" w:rsidRPr="00063FBD">
          <w:rPr>
            <w:rStyle w:val="Hyperlink"/>
            <w:noProof/>
          </w:rPr>
          <w:t>5.9.5</w:t>
        </w:r>
        <w:r w:rsidR="00D84BD4">
          <w:rPr>
            <w:rFonts w:asciiTheme="minorHAnsi" w:eastAsiaTheme="minorEastAsia" w:hAnsiTheme="minorHAnsi" w:cstheme="minorBidi"/>
            <w:noProof/>
          </w:rPr>
          <w:tab/>
        </w:r>
        <w:r w:rsidR="00D84BD4" w:rsidRPr="00063FBD">
          <w:rPr>
            <w:rStyle w:val="Hyperlink"/>
            <w:noProof/>
          </w:rPr>
          <w:t>Query by parameter (QBP) / display response (RDY)</w:t>
        </w:r>
        <w:r w:rsidR="00D84BD4">
          <w:rPr>
            <w:noProof/>
            <w:webHidden/>
          </w:rPr>
          <w:tab/>
        </w:r>
        <w:r w:rsidR="00D84BD4">
          <w:rPr>
            <w:noProof/>
            <w:webHidden/>
          </w:rPr>
          <w:fldChar w:fldCharType="begin"/>
        </w:r>
        <w:r w:rsidR="00D84BD4">
          <w:rPr>
            <w:noProof/>
            <w:webHidden/>
          </w:rPr>
          <w:instrText xml:space="preserve"> PAGEREF _Toc28957732 \h </w:instrText>
        </w:r>
        <w:r w:rsidR="00D84BD4">
          <w:rPr>
            <w:noProof/>
            <w:webHidden/>
          </w:rPr>
        </w:r>
        <w:r w:rsidR="00D84BD4">
          <w:rPr>
            <w:noProof/>
            <w:webHidden/>
          </w:rPr>
          <w:fldChar w:fldCharType="separate"/>
        </w:r>
        <w:r w:rsidR="00C244BF">
          <w:rPr>
            <w:noProof/>
            <w:webHidden/>
          </w:rPr>
          <w:t>96</w:t>
        </w:r>
        <w:r w:rsidR="00D84BD4">
          <w:rPr>
            <w:noProof/>
            <w:webHidden/>
          </w:rPr>
          <w:fldChar w:fldCharType="end"/>
        </w:r>
      </w:hyperlink>
    </w:p>
    <w:p w14:paraId="47C8696F" w14:textId="44CE11FF"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3" w:history="1">
        <w:r w:rsidR="00D84BD4" w:rsidRPr="00063FBD">
          <w:rPr>
            <w:rStyle w:val="Hyperlink"/>
            <w:noProof/>
          </w:rPr>
          <w:t>5.9.6</w:t>
        </w:r>
        <w:r w:rsidR="00D84BD4">
          <w:rPr>
            <w:rFonts w:asciiTheme="minorHAnsi" w:eastAsiaTheme="minorEastAsia" w:hAnsiTheme="minorHAnsi" w:cstheme="minorBidi"/>
            <w:noProof/>
          </w:rPr>
          <w:tab/>
        </w:r>
        <w:r w:rsidR="00D84BD4" w:rsidRPr="00063FBD">
          <w:rPr>
            <w:rStyle w:val="Hyperlink"/>
            <w:noProof/>
          </w:rPr>
          <w:t>Query using QSC variant (QBP) / display response (RDY)</w:t>
        </w:r>
        <w:r w:rsidR="00D84BD4">
          <w:rPr>
            <w:noProof/>
            <w:webHidden/>
          </w:rPr>
          <w:tab/>
        </w:r>
        <w:r w:rsidR="00D84BD4">
          <w:rPr>
            <w:noProof/>
            <w:webHidden/>
          </w:rPr>
          <w:fldChar w:fldCharType="begin"/>
        </w:r>
        <w:r w:rsidR="00D84BD4">
          <w:rPr>
            <w:noProof/>
            <w:webHidden/>
          </w:rPr>
          <w:instrText xml:space="preserve"> PAGEREF _Toc28957733 \h </w:instrText>
        </w:r>
        <w:r w:rsidR="00D84BD4">
          <w:rPr>
            <w:noProof/>
            <w:webHidden/>
          </w:rPr>
        </w:r>
        <w:r w:rsidR="00D84BD4">
          <w:rPr>
            <w:noProof/>
            <w:webHidden/>
          </w:rPr>
          <w:fldChar w:fldCharType="separate"/>
        </w:r>
        <w:r w:rsidR="00C244BF">
          <w:rPr>
            <w:noProof/>
            <w:webHidden/>
          </w:rPr>
          <w:t>98</w:t>
        </w:r>
        <w:r w:rsidR="00D84BD4">
          <w:rPr>
            <w:noProof/>
            <w:webHidden/>
          </w:rPr>
          <w:fldChar w:fldCharType="end"/>
        </w:r>
      </w:hyperlink>
    </w:p>
    <w:p w14:paraId="6E81AB33" w14:textId="68D45DF2"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4" w:history="1">
        <w:r w:rsidR="00D84BD4" w:rsidRPr="00063FBD">
          <w:rPr>
            <w:rStyle w:val="Hyperlink"/>
            <w:noProof/>
          </w:rPr>
          <w:t>5.9.7</w:t>
        </w:r>
        <w:r w:rsidR="00D84BD4">
          <w:rPr>
            <w:rFonts w:asciiTheme="minorHAnsi" w:eastAsiaTheme="minorEastAsia" w:hAnsiTheme="minorHAnsi" w:cstheme="minorBidi"/>
            <w:noProof/>
          </w:rPr>
          <w:tab/>
        </w:r>
        <w:r w:rsidR="00D84BD4" w:rsidRPr="00063FBD">
          <w:rPr>
            <w:rStyle w:val="Hyperlink"/>
            <w:noProof/>
          </w:rPr>
          <w:t>Query by example (QBP) / tabular response (RTB)</w:t>
        </w:r>
        <w:r w:rsidR="00D84BD4">
          <w:rPr>
            <w:noProof/>
            <w:webHidden/>
          </w:rPr>
          <w:tab/>
        </w:r>
        <w:r w:rsidR="00D84BD4">
          <w:rPr>
            <w:noProof/>
            <w:webHidden/>
          </w:rPr>
          <w:fldChar w:fldCharType="begin"/>
        </w:r>
        <w:r w:rsidR="00D84BD4">
          <w:rPr>
            <w:noProof/>
            <w:webHidden/>
          </w:rPr>
          <w:instrText xml:space="preserve"> PAGEREF _Toc28957734 \h </w:instrText>
        </w:r>
        <w:r w:rsidR="00D84BD4">
          <w:rPr>
            <w:noProof/>
            <w:webHidden/>
          </w:rPr>
        </w:r>
        <w:r w:rsidR="00D84BD4">
          <w:rPr>
            <w:noProof/>
            <w:webHidden/>
          </w:rPr>
          <w:fldChar w:fldCharType="separate"/>
        </w:r>
        <w:r w:rsidR="00C244BF">
          <w:rPr>
            <w:noProof/>
            <w:webHidden/>
          </w:rPr>
          <w:t>102</w:t>
        </w:r>
        <w:r w:rsidR="00D84BD4">
          <w:rPr>
            <w:noProof/>
            <w:webHidden/>
          </w:rPr>
          <w:fldChar w:fldCharType="end"/>
        </w:r>
      </w:hyperlink>
    </w:p>
    <w:p w14:paraId="7F91C899" w14:textId="454CF6E4" w:rsidR="00D84BD4" w:rsidRDefault="00000000">
      <w:pPr>
        <w:pStyle w:val="TOC2"/>
        <w:rPr>
          <w:rFonts w:asciiTheme="minorHAnsi" w:eastAsiaTheme="minorEastAsia" w:hAnsiTheme="minorHAnsi" w:cstheme="minorBidi"/>
          <w:b w:val="0"/>
          <w:smallCaps w:val="0"/>
          <w:kern w:val="0"/>
          <w:sz w:val="22"/>
          <w:szCs w:val="22"/>
        </w:rPr>
      </w:pPr>
      <w:hyperlink w:anchor="_Toc28957735" w:history="1">
        <w:r w:rsidR="00D84BD4" w:rsidRPr="00063FBD">
          <w:rPr>
            <w:rStyle w:val="Hyperlink"/>
          </w:rPr>
          <w:t>5.10</w:t>
        </w:r>
        <w:r w:rsidR="00D84BD4">
          <w:rPr>
            <w:rFonts w:asciiTheme="minorHAnsi" w:eastAsiaTheme="minorEastAsia" w:hAnsiTheme="minorHAnsi" w:cstheme="minorBidi"/>
            <w:b w:val="0"/>
            <w:smallCaps w:val="0"/>
            <w:kern w:val="0"/>
            <w:sz w:val="22"/>
            <w:szCs w:val="22"/>
          </w:rPr>
          <w:tab/>
        </w:r>
        <w:r w:rsidR="00D84BD4" w:rsidRPr="00063FBD">
          <w:rPr>
            <w:rStyle w:val="Hyperlink"/>
          </w:rPr>
          <w:t>SUPERSEDED QUERY/RESPONSE TRIGGER EVENTS AND MESSAGE PAIRS</w:t>
        </w:r>
        <w:r w:rsidR="00D84BD4">
          <w:rPr>
            <w:webHidden/>
          </w:rPr>
          <w:tab/>
        </w:r>
        <w:r w:rsidR="00D84BD4">
          <w:rPr>
            <w:webHidden/>
          </w:rPr>
          <w:fldChar w:fldCharType="begin"/>
        </w:r>
        <w:r w:rsidR="00D84BD4">
          <w:rPr>
            <w:webHidden/>
          </w:rPr>
          <w:instrText xml:space="preserve"> PAGEREF _Toc28957735 \h </w:instrText>
        </w:r>
        <w:r w:rsidR="00D84BD4">
          <w:rPr>
            <w:webHidden/>
          </w:rPr>
        </w:r>
        <w:r w:rsidR="00D84BD4">
          <w:rPr>
            <w:webHidden/>
          </w:rPr>
          <w:fldChar w:fldCharType="separate"/>
        </w:r>
        <w:r w:rsidR="00C244BF">
          <w:rPr>
            <w:webHidden/>
          </w:rPr>
          <w:t>108</w:t>
        </w:r>
        <w:r w:rsidR="00D84BD4">
          <w:rPr>
            <w:webHidden/>
          </w:rPr>
          <w:fldChar w:fldCharType="end"/>
        </w:r>
      </w:hyperlink>
    </w:p>
    <w:p w14:paraId="16C98634" w14:textId="3B2BA84D"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6" w:history="1">
        <w:r w:rsidR="00D84BD4" w:rsidRPr="00063FBD">
          <w:rPr>
            <w:rStyle w:val="Hyperlink"/>
            <w:noProof/>
          </w:rPr>
          <w:t>5.10.1</w:t>
        </w:r>
        <w:r w:rsidR="00D84BD4">
          <w:rPr>
            <w:rFonts w:asciiTheme="minorHAnsi" w:eastAsiaTheme="minorEastAsia" w:hAnsiTheme="minorHAnsi" w:cstheme="minorBidi"/>
            <w:noProof/>
          </w:rPr>
          <w:tab/>
        </w:r>
        <w:r w:rsidR="00D84BD4" w:rsidRPr="00063FBD">
          <w:rPr>
            <w:rStyle w:val="Hyperlink"/>
            <w:noProof/>
          </w:rPr>
          <w:t>Display message</w:t>
        </w:r>
        <w:r w:rsidR="00D84BD4">
          <w:rPr>
            <w:noProof/>
            <w:webHidden/>
          </w:rPr>
          <w:tab/>
        </w:r>
        <w:r w:rsidR="00D84BD4">
          <w:rPr>
            <w:noProof/>
            <w:webHidden/>
          </w:rPr>
          <w:fldChar w:fldCharType="begin"/>
        </w:r>
        <w:r w:rsidR="00D84BD4">
          <w:rPr>
            <w:noProof/>
            <w:webHidden/>
          </w:rPr>
          <w:instrText xml:space="preserve"> PAGEREF _Toc28957736 \h </w:instrText>
        </w:r>
        <w:r w:rsidR="00D84BD4">
          <w:rPr>
            <w:noProof/>
            <w:webHidden/>
          </w:rPr>
        </w:r>
        <w:r w:rsidR="00D84BD4">
          <w:rPr>
            <w:noProof/>
            <w:webHidden/>
          </w:rPr>
          <w:fldChar w:fldCharType="separate"/>
        </w:r>
        <w:r w:rsidR="00C244BF">
          <w:rPr>
            <w:noProof/>
            <w:webHidden/>
          </w:rPr>
          <w:t>108</w:t>
        </w:r>
        <w:r w:rsidR="00D84BD4">
          <w:rPr>
            <w:noProof/>
            <w:webHidden/>
          </w:rPr>
          <w:fldChar w:fldCharType="end"/>
        </w:r>
      </w:hyperlink>
    </w:p>
    <w:p w14:paraId="4C2E2CAA" w14:textId="1A8A366B" w:rsidR="00D84BD4" w:rsidRDefault="00000000">
      <w:pPr>
        <w:pStyle w:val="TOC3"/>
        <w:tabs>
          <w:tab w:val="left" w:pos="1418"/>
          <w:tab w:val="right" w:leader="dot" w:pos="9350"/>
        </w:tabs>
        <w:rPr>
          <w:rFonts w:asciiTheme="minorHAnsi" w:eastAsiaTheme="minorEastAsia" w:hAnsiTheme="minorHAnsi" w:cstheme="minorBidi"/>
          <w:noProof/>
        </w:rPr>
      </w:pPr>
      <w:hyperlink w:anchor="_Toc28957737" w:history="1">
        <w:r w:rsidR="00D84BD4" w:rsidRPr="00063FBD">
          <w:rPr>
            <w:rStyle w:val="Hyperlink"/>
            <w:noProof/>
          </w:rPr>
          <w:t>5.10.2</w:t>
        </w:r>
        <w:r w:rsidR="00D84BD4">
          <w:rPr>
            <w:rFonts w:asciiTheme="minorHAnsi" w:eastAsiaTheme="minorEastAsia" w:hAnsiTheme="minorHAnsi" w:cstheme="minorBidi"/>
            <w:noProof/>
          </w:rPr>
          <w:tab/>
        </w:r>
        <w:r w:rsidR="00D84BD4" w:rsidRPr="00063FBD">
          <w:rPr>
            <w:rStyle w:val="Hyperlink"/>
            <w:noProof/>
          </w:rPr>
          <w:t>Original mode queries</w:t>
        </w:r>
        <w:r w:rsidR="00D84BD4">
          <w:rPr>
            <w:noProof/>
            <w:webHidden/>
          </w:rPr>
          <w:tab/>
        </w:r>
        <w:r w:rsidR="00D84BD4">
          <w:rPr>
            <w:noProof/>
            <w:webHidden/>
          </w:rPr>
          <w:fldChar w:fldCharType="begin"/>
        </w:r>
        <w:r w:rsidR="00D84BD4">
          <w:rPr>
            <w:noProof/>
            <w:webHidden/>
          </w:rPr>
          <w:instrText xml:space="preserve"> PAGEREF _Toc28957737 \h </w:instrText>
        </w:r>
        <w:r w:rsidR="00D84BD4">
          <w:rPr>
            <w:noProof/>
            <w:webHidden/>
          </w:rPr>
        </w:r>
        <w:r w:rsidR="00D84BD4">
          <w:rPr>
            <w:noProof/>
            <w:webHidden/>
          </w:rPr>
          <w:fldChar w:fldCharType="separate"/>
        </w:r>
        <w:r w:rsidR="00C244BF">
          <w:rPr>
            <w:noProof/>
            <w:webHidden/>
          </w:rPr>
          <w:t>108</w:t>
        </w:r>
        <w:r w:rsidR="00D84BD4">
          <w:rPr>
            <w:noProof/>
            <w:webHidden/>
          </w:rPr>
          <w:fldChar w:fldCharType="end"/>
        </w:r>
      </w:hyperlink>
    </w:p>
    <w:p w14:paraId="2274634E" w14:textId="63B7EFC9" w:rsidR="00D84BD4" w:rsidRDefault="00000000">
      <w:pPr>
        <w:pStyle w:val="TOC2"/>
        <w:rPr>
          <w:rFonts w:asciiTheme="minorHAnsi" w:eastAsiaTheme="minorEastAsia" w:hAnsiTheme="minorHAnsi" w:cstheme="minorBidi"/>
          <w:b w:val="0"/>
          <w:smallCaps w:val="0"/>
          <w:kern w:val="0"/>
          <w:sz w:val="22"/>
          <w:szCs w:val="22"/>
        </w:rPr>
      </w:pPr>
      <w:hyperlink w:anchor="_Toc28957738" w:history="1">
        <w:r w:rsidR="00D84BD4" w:rsidRPr="00063FBD">
          <w:rPr>
            <w:rStyle w:val="Hyperlink"/>
          </w:rPr>
          <w:t>5.11</w:t>
        </w:r>
        <w:r w:rsidR="00D84BD4">
          <w:rPr>
            <w:rFonts w:asciiTheme="minorHAnsi" w:eastAsiaTheme="minorEastAsia" w:hAnsiTheme="minorHAnsi" w:cstheme="minorBidi"/>
            <w:b w:val="0"/>
            <w:smallCaps w:val="0"/>
            <w:kern w:val="0"/>
            <w:sz w:val="22"/>
            <w:szCs w:val="22"/>
          </w:rPr>
          <w:tab/>
        </w:r>
        <w:r w:rsidR="00D84BD4" w:rsidRPr="00063FBD">
          <w:rPr>
            <w:rStyle w:val="Hyperlink"/>
          </w:rPr>
          <w:t>OUTSTANDING ISSUES</w:t>
        </w:r>
        <w:r w:rsidR="00D84BD4">
          <w:rPr>
            <w:webHidden/>
          </w:rPr>
          <w:tab/>
        </w:r>
        <w:r w:rsidR="00D84BD4">
          <w:rPr>
            <w:webHidden/>
          </w:rPr>
          <w:fldChar w:fldCharType="begin"/>
        </w:r>
        <w:r w:rsidR="00D84BD4">
          <w:rPr>
            <w:webHidden/>
          </w:rPr>
          <w:instrText xml:space="preserve"> PAGEREF _Toc28957738 \h </w:instrText>
        </w:r>
        <w:r w:rsidR="00D84BD4">
          <w:rPr>
            <w:webHidden/>
          </w:rPr>
        </w:r>
        <w:r w:rsidR="00D84BD4">
          <w:rPr>
            <w:webHidden/>
          </w:rPr>
          <w:fldChar w:fldCharType="separate"/>
        </w:r>
        <w:r w:rsidR="00C244BF">
          <w:rPr>
            <w:webHidden/>
          </w:rPr>
          <w:t>108</w:t>
        </w:r>
        <w:r w:rsidR="00D84BD4">
          <w:rPr>
            <w:webHidden/>
          </w:rPr>
          <w:fldChar w:fldCharType="end"/>
        </w:r>
      </w:hyperlink>
    </w:p>
    <w:p w14:paraId="6612703D" w14:textId="77777777"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22" w:name="_Toc495483507"/>
      <w:bookmarkStart w:id="23" w:name="_Ref425719"/>
      <w:bookmarkStart w:id="24" w:name="_Ref425746"/>
      <w:bookmarkStart w:id="25" w:name="_Toc24273727"/>
      <w:bookmarkStart w:id="26" w:name="_Toc41280963"/>
      <w:bookmarkStart w:id="27" w:name="_Toc43004325"/>
      <w:bookmarkStart w:id="28" w:name="_Ref370218721"/>
      <w:bookmarkStart w:id="29" w:name="_Toc28957685"/>
      <w:bookmarkEnd w:id="21"/>
      <w:r w:rsidRPr="00121095">
        <w:lastRenderedPageBreak/>
        <w:t>INTRODUCTION</w:t>
      </w:r>
      <w:bookmarkEnd w:id="22"/>
      <w:bookmarkEnd w:id="23"/>
      <w:bookmarkEnd w:id="24"/>
      <w:bookmarkEnd w:id="25"/>
      <w:bookmarkEnd w:id="26"/>
      <w:bookmarkEnd w:id="27"/>
      <w:bookmarkEnd w:id="28"/>
      <w:bookmarkEnd w:id="29"/>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Publish and Subscribe</w:t>
            </w:r>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30"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30"/>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data within a specified time range, e.g., send all serum glucose results, reported between January 1, 1998 through December 31, 1999, for patient #123456.</w:t>
      </w:r>
    </w:p>
    <w:p w14:paraId="5F91EF05" w14:textId="77777777"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14:paraId="7C8B71AC" w14:textId="77777777" w:rsidR="00E921A2" w:rsidRPr="00121095" w:rsidRDefault="00E921A2">
      <w:r w:rsidRPr="00121095">
        <w:lastRenderedPageBreak/>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31" w:name="_Ref465668888"/>
      <w:bookmarkStart w:id="32" w:name="_Toc495483508"/>
      <w:bookmarkStart w:id="33" w:name="_Toc24273728"/>
      <w:bookmarkStart w:id="34" w:name="_Toc41280964"/>
      <w:bookmarkStart w:id="35" w:name="_Toc43004326"/>
      <w:bookmarkStart w:id="36" w:name="_Toc28957686"/>
      <w:bookmarkStart w:id="37" w:name="_Toc348257234"/>
      <w:bookmarkStart w:id="38" w:name="_Toc348257570"/>
      <w:bookmarkStart w:id="39" w:name="_Toc348263192"/>
      <w:bookmarkStart w:id="40" w:name="_Toc348336521"/>
      <w:bookmarkStart w:id="41" w:name="_Toc348770009"/>
      <w:bookmarkStart w:id="42" w:name="_Toc348856151"/>
      <w:bookmarkStart w:id="43" w:name="_Toc348866572"/>
      <w:bookmarkStart w:id="44" w:name="_Toc348947802"/>
      <w:bookmarkStart w:id="45" w:name="_Toc349735383"/>
      <w:bookmarkStart w:id="46" w:name="_Toc349735826"/>
      <w:bookmarkStart w:id="47" w:name="_Toc349735980"/>
      <w:bookmarkStart w:id="48" w:name="_Toc349803712"/>
      <w:bookmarkStart w:id="49" w:name="_Ref358262916"/>
      <w:bookmarkStart w:id="50" w:name="_Toc359235991"/>
      <w:r w:rsidRPr="00121095">
        <w:t>Query/response model</w:t>
      </w:r>
      <w:bookmarkEnd w:id="31"/>
      <w:bookmarkEnd w:id="32"/>
      <w:bookmarkEnd w:id="33"/>
      <w:bookmarkEnd w:id="34"/>
      <w:bookmarkEnd w:id="35"/>
      <w:bookmarkEnd w:id="36"/>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pt;height:250.8pt" o:ole="" fillcolor="window">
            <v:imagedata r:id="rId11" o:title=""/>
          </v:shape>
          <o:OLEObject Type="Embed" ProgID="Visio.Drawing.11" ShapeID="_x0000_i1025" DrawAspect="Content" ObjectID="_1749894012" r:id="rId12"/>
        </w:object>
      </w:r>
    </w:p>
    <w:p w14:paraId="3A3E6378" w14:textId="77777777"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xml:space="preserve">,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w:t>
      </w:r>
      <w:r w:rsidRPr="00121095">
        <w:lastRenderedPageBreak/>
        <w:t>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121095">
        <w:rPr>
          <w:b/>
        </w:rPr>
        <w:t xml:space="preserve"> </w:t>
      </w:r>
    </w:p>
    <w:p w14:paraId="0C252ADB" w14:textId="77777777" w:rsidR="00E921A2" w:rsidRPr="00121095" w:rsidRDefault="00E921A2">
      <w:pPr>
        <w:pStyle w:val="Heading3"/>
      </w:pPr>
      <w:bookmarkStart w:id="51" w:name="_Ref465668986"/>
      <w:bookmarkStart w:id="52" w:name="_Toc495483509"/>
      <w:bookmarkStart w:id="53" w:name="_Toc24273729"/>
      <w:bookmarkStart w:id="54" w:name="_Toc41280965"/>
      <w:bookmarkStart w:id="55" w:name="_Toc43004327"/>
      <w:bookmarkStart w:id="56" w:name="_Toc28957687"/>
      <w:r w:rsidRPr="00121095">
        <w:t>Evolution of the query standard</w:t>
      </w:r>
      <w:bookmarkEnd w:id="51"/>
      <w:bookmarkEnd w:id="52"/>
      <w:bookmarkEnd w:id="53"/>
      <w:bookmarkEnd w:id="54"/>
      <w:bookmarkEnd w:id="55"/>
      <w:bookmarkEnd w:id="56"/>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An Embedded Query Language query, which supports free-form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 xml:space="preserve">Passing the query as a single complex query "expression".  (Used by the Virtual Table query.) The query is defined by an expression-tree made up of the usual AND OR, '&lt;' ,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Passing the query as a single string in an existing database query language such as SQL.  (Used by the EQL External Query Language query.) An EQL query is represented as a string formatted in the particular syntax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lastRenderedPageBreak/>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By Parameter (QBP). </w:t>
      </w:r>
    </w:p>
    <w:p w14:paraId="626A9C50"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2EFB8FA4" w14:textId="77777777"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14:paraId="03C2539C" w14:textId="77777777" w:rsidR="00E921A2" w:rsidRPr="00121095" w:rsidRDefault="00E921A2">
      <w:pPr>
        <w:pStyle w:val="NormalIndented"/>
      </w:pPr>
      <w:r w:rsidRPr="00121095">
        <w:t>The bulk of the new material after Version 2.3.1 consists of defining a format for Conformance Statements, and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57" w:name="_Ref465669011"/>
      <w:bookmarkStart w:id="58" w:name="_Toc495483510"/>
      <w:bookmarkStart w:id="59" w:name="_Toc24273730"/>
      <w:bookmarkStart w:id="60" w:name="_Toc41280966"/>
      <w:bookmarkStart w:id="61" w:name="_Toc43004328"/>
      <w:bookmarkStart w:id="62" w:name="_Toc28957688"/>
      <w:bookmarkStart w:id="63" w:name="_Toc348257256"/>
      <w:bookmarkStart w:id="64" w:name="_Toc348257592"/>
      <w:bookmarkStart w:id="65" w:name="_Toc348263214"/>
      <w:bookmarkStart w:id="66" w:name="_Toc348336543"/>
      <w:bookmarkStart w:id="67" w:name="_Toc348770031"/>
      <w:bookmarkStart w:id="68" w:name="_Toc348856173"/>
      <w:bookmarkStart w:id="69" w:name="_Toc348866594"/>
      <w:bookmarkStart w:id="70" w:name="_Toc348947824"/>
      <w:bookmarkStart w:id="71" w:name="_Toc349735405"/>
      <w:bookmarkStart w:id="72" w:name="_Toc349735848"/>
      <w:bookmarkStart w:id="73" w:name="_Toc349736002"/>
      <w:bookmarkStart w:id="74" w:name="_Toc349803734"/>
      <w:bookmarkStart w:id="75" w:name="_Toc359236067"/>
      <w:r w:rsidRPr="00121095">
        <w:t>Query development methodology</w:t>
      </w:r>
      <w:bookmarkEnd w:id="57"/>
      <w:bookmarkEnd w:id="58"/>
      <w:bookmarkEnd w:id="59"/>
      <w:bookmarkEnd w:id="60"/>
      <w:bookmarkEnd w:id="61"/>
      <w:bookmarkEnd w:id="62"/>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76"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76"/>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 xml:space="preserve">The Query Profile concept is critical to the proper usage of the query/response pair. In the absence of a Query Profile, the Client would be unaware of the existence of the query, let alone how to use it or what to </w:t>
      </w:r>
      <w:r w:rsidRPr="00121095">
        <w:lastRenderedPageBreak/>
        <w:t>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Introduction including title, trigger events, mode, characteristics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77" w:name="_Ref465657460"/>
      <w:bookmarkStart w:id="78" w:name="_Toc495483511"/>
      <w:bookmarkStart w:id="79" w:name="_Toc24273731"/>
      <w:bookmarkStart w:id="80" w:name="_Toc41280967"/>
      <w:bookmarkStart w:id="81" w:name="_Toc43004329"/>
      <w:bookmarkStart w:id="82" w:name="_Toc28957689"/>
      <w:r w:rsidRPr="00121095">
        <w:t>Response format</w:t>
      </w:r>
      <w:bookmarkEnd w:id="77"/>
      <w:bookmarkEnd w:id="78"/>
      <w:bookmarkEnd w:id="79"/>
      <w:bookmarkEnd w:id="80"/>
      <w:bookmarkEnd w:id="81"/>
      <w:bookmarkEnd w:id="82"/>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The responding system formats the data on the basis of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83" w:name="_Ref479760892"/>
      <w:bookmarkStart w:id="84" w:name="_Ref465156848"/>
      <w:bookmarkEnd w:id="63"/>
      <w:bookmarkEnd w:id="64"/>
      <w:bookmarkEnd w:id="65"/>
      <w:bookmarkEnd w:id="66"/>
      <w:bookmarkEnd w:id="67"/>
      <w:bookmarkEnd w:id="68"/>
      <w:bookmarkEnd w:id="69"/>
      <w:bookmarkEnd w:id="70"/>
      <w:bookmarkEnd w:id="71"/>
      <w:bookmarkEnd w:id="72"/>
      <w:bookmarkEnd w:id="73"/>
      <w:bookmarkEnd w:id="74"/>
      <w:bookmarkEnd w:id="75"/>
      <w:r w:rsidRPr="00121095">
        <w:rPr>
          <w:vanish/>
        </w:rPr>
        <w:lastRenderedPageBreak/>
        <w:t>hiddentext</w:t>
      </w:r>
      <w:bookmarkStart w:id="85" w:name="_Toc1828997"/>
      <w:bookmarkStart w:id="86" w:name="_Toc24273732"/>
      <w:bookmarkEnd w:id="85"/>
      <w:bookmarkEnd w:id="86"/>
    </w:p>
    <w:p w14:paraId="623BF3AE" w14:textId="77777777" w:rsidR="00E921A2" w:rsidRPr="00121095" w:rsidRDefault="00E921A2">
      <w:pPr>
        <w:pStyle w:val="Heading4"/>
      </w:pPr>
      <w:bookmarkStart w:id="87" w:name="_Hlt417023"/>
      <w:bookmarkStart w:id="88" w:name="_Toc495483512"/>
      <w:bookmarkStart w:id="89" w:name="_Ref417006"/>
      <w:bookmarkStart w:id="90" w:name="_Ref417067"/>
      <w:bookmarkStart w:id="91" w:name="_Toc24273733"/>
      <w:bookmarkEnd w:id="87"/>
      <w:r w:rsidRPr="00121095">
        <w:t>Segment pattern response</w:t>
      </w:r>
      <w:bookmarkEnd w:id="83"/>
      <w:bookmarkEnd w:id="88"/>
      <w:bookmarkEnd w:id="89"/>
      <w:bookmarkEnd w:id="90"/>
      <w:bookmarkEnd w:id="91"/>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92" w:name="_Hlt417144"/>
      <w:bookmarkStart w:id="93" w:name="_Ref479760921"/>
      <w:bookmarkStart w:id="94" w:name="_Toc495483513"/>
      <w:bookmarkStart w:id="95" w:name="_Toc24273734"/>
      <w:bookmarkEnd w:id="92"/>
      <w:r w:rsidRPr="00121095">
        <w:t>Tabular response</w:t>
      </w:r>
      <w:bookmarkEnd w:id="84"/>
      <w:bookmarkEnd w:id="93"/>
      <w:bookmarkEnd w:id="94"/>
      <w:bookmarkEnd w:id="95"/>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Heading4"/>
      </w:pPr>
      <w:bookmarkStart w:id="96" w:name="_Ref479760935"/>
      <w:bookmarkStart w:id="97" w:name="_Toc495483514"/>
      <w:bookmarkStart w:id="98" w:name="_Toc24273735"/>
      <w:r w:rsidRPr="00121095">
        <w:t>Display response</w:t>
      </w:r>
      <w:bookmarkEnd w:id="96"/>
      <w:bookmarkEnd w:id="97"/>
      <w:bookmarkEnd w:id="98"/>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272A1F90" w14:textId="77777777" w:rsidR="00E921A2" w:rsidRPr="00121095" w:rsidRDefault="00E921A2">
      <w:pPr>
        <w:pStyle w:val="NormalIndented"/>
      </w:pPr>
      <w:r w:rsidRPr="00121095">
        <w:lastRenderedPageBreak/>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14:paraId="1609A23E" w14:textId="77777777" w:rsidR="00E921A2" w:rsidRPr="00121095" w:rsidRDefault="00E921A2">
      <w:pPr>
        <w:pStyle w:val="Heading4"/>
      </w:pPr>
      <w:bookmarkStart w:id="99" w:name="_Toc495483515"/>
      <w:bookmarkStart w:id="100" w:name="_Toc24273736"/>
      <w:r w:rsidRPr="00121095">
        <w:t>Choosing among available response formats</w:t>
      </w:r>
      <w:bookmarkEnd w:id="99"/>
      <w:bookmarkEnd w:id="100"/>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101" w:name="_Ref465657549"/>
      <w:bookmarkStart w:id="102" w:name="_Toc495483516"/>
      <w:bookmarkStart w:id="103" w:name="_Toc24273737"/>
      <w:bookmarkStart w:id="104" w:name="_Toc41280968"/>
      <w:bookmarkStart w:id="105" w:name="_Toc43004330"/>
      <w:bookmarkStart w:id="106" w:name="_Toc28957690"/>
      <w:r w:rsidRPr="00121095">
        <w:t>Query specification formats</w:t>
      </w:r>
      <w:bookmarkEnd w:id="101"/>
      <w:bookmarkEnd w:id="102"/>
      <w:bookmarkEnd w:id="103"/>
      <w:bookmarkEnd w:id="104"/>
      <w:bookmarkEnd w:id="105"/>
      <w:bookmarkEnd w:id="106"/>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a version 2.4 or later Query By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lastRenderedPageBreak/>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107" w:name="_Toc1829003"/>
      <w:bookmarkStart w:id="108" w:name="_Toc24273738"/>
      <w:bookmarkEnd w:id="107"/>
      <w:bookmarkEnd w:id="108"/>
    </w:p>
    <w:p w14:paraId="7F6311FA" w14:textId="77777777" w:rsidR="00E921A2" w:rsidRPr="00121095" w:rsidRDefault="00E921A2">
      <w:pPr>
        <w:pStyle w:val="Heading4"/>
      </w:pPr>
      <w:bookmarkStart w:id="109" w:name="_Toc495483517"/>
      <w:bookmarkStart w:id="110" w:name="_Toc24273739"/>
      <w:r w:rsidRPr="00121095">
        <w:t>Expressing the same data using the variants</w:t>
      </w:r>
      <w:bookmarkEnd w:id="109"/>
      <w:bookmarkEnd w:id="110"/>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111" w:name="_Toc495483518"/>
      <w:r w:rsidRPr="00121095">
        <w:t>Expression as simple parameters</w:t>
      </w:r>
      <w:bookmarkEnd w:id="111"/>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lastRenderedPageBreak/>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112" w:name="_Toc495483519"/>
      <w:r w:rsidRPr="00121095">
        <w:t>Expression as query by example</w:t>
      </w:r>
      <w:bookmarkEnd w:id="112"/>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113" w:name="_Ref487434668"/>
      <w:bookmarkStart w:id="114" w:name="_Toc495483520"/>
      <w:r w:rsidRPr="00121095">
        <w:t>Expression as a complex expression</w:t>
      </w:r>
      <w:bookmarkEnd w:id="113"/>
      <w:bookmarkEnd w:id="114"/>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115" w:name="_Ref465156778"/>
      <w:bookmarkStart w:id="116" w:name="_Toc495483521"/>
      <w:bookmarkStart w:id="117" w:name="_Toc24273740"/>
      <w:bookmarkStart w:id="118" w:name="_Toc41280969"/>
      <w:bookmarkStart w:id="119" w:name="_Toc43004331"/>
      <w:bookmarkStart w:id="120" w:name="_Toc28957691"/>
      <w:r w:rsidRPr="00121095">
        <w:t>Summary chart of query/response pairs</w:t>
      </w:r>
      <w:bookmarkEnd w:id="115"/>
      <w:bookmarkEnd w:id="116"/>
      <w:bookmarkEnd w:id="117"/>
      <w:bookmarkEnd w:id="118"/>
      <w:bookmarkEnd w:id="119"/>
      <w:bookmarkEnd w:id="120"/>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lastRenderedPageBreak/>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lastRenderedPageBreak/>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21" w:name="_Ref465156941"/>
      <w:bookmarkStart w:id="122" w:name="_Ref490627757"/>
      <w:bookmarkStart w:id="123" w:name="_Toc495483522"/>
      <w:bookmarkStart w:id="124" w:name="_Toc24273741"/>
      <w:bookmarkStart w:id="125" w:name="_Toc41280970"/>
      <w:bookmarkStart w:id="126" w:name="_Toc43004332"/>
      <w:bookmarkStart w:id="127" w:name="_Ref175034472"/>
      <w:bookmarkStart w:id="128" w:name="_Toc348257262"/>
      <w:bookmarkStart w:id="129" w:name="_Toc348257598"/>
      <w:bookmarkStart w:id="130" w:name="_Toc348263220"/>
      <w:bookmarkStart w:id="131" w:name="_Toc348336549"/>
      <w:bookmarkStart w:id="132" w:name="_Toc348770037"/>
      <w:bookmarkStart w:id="133" w:name="_Toc348856179"/>
      <w:bookmarkStart w:id="134" w:name="_Toc348866600"/>
      <w:bookmarkStart w:id="135" w:name="_Toc348947830"/>
      <w:bookmarkStart w:id="136" w:name="_Toc349735411"/>
      <w:bookmarkStart w:id="137" w:name="_Toc349735854"/>
      <w:bookmarkStart w:id="138" w:name="_Toc349736008"/>
      <w:bookmarkStart w:id="139" w:name="_Toc349803740"/>
      <w:bookmarkStart w:id="140" w:name="_Toc359236078"/>
      <w:r>
        <w:t>Note that the Vaccination Query related messages have been removed as these were deprec</w:t>
      </w:r>
      <w:r w:rsidR="00871059">
        <w:t>ated and withdrawn as of v 2.8.</w:t>
      </w:r>
    </w:p>
    <w:p w14:paraId="411C4DA2" w14:textId="77777777" w:rsidR="00387B20" w:rsidRDefault="00387B20">
      <w:pPr>
        <w:pStyle w:val="Heading3"/>
      </w:pPr>
      <w:bookmarkStart w:id="141" w:name="_Toc28957692"/>
      <w:r>
        <w:t>Acknowledgment Choreography</w:t>
      </w:r>
      <w:bookmarkEnd w:id="141"/>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142" w:name="_Toc28957693"/>
      <w:r w:rsidRPr="00121095">
        <w:t xml:space="preserve">QUERY/RESPONSE </w:t>
      </w:r>
      <w:bookmarkEnd w:id="121"/>
      <w:bookmarkEnd w:id="122"/>
      <w:bookmarkEnd w:id="123"/>
      <w:bookmarkEnd w:id="124"/>
      <w:bookmarkEnd w:id="125"/>
      <w:bookmarkEnd w:id="126"/>
      <w:r w:rsidRPr="00121095">
        <w:t>PROFILE</w:t>
      </w:r>
      <w:bookmarkEnd w:id="127"/>
      <w:bookmarkEnd w:id="142"/>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1,...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 xml:space="preserve">Note that in the case of an HL7-defined query, a specific section of the HL7 Standard will define a Query Profile. By contrast, in the case of a site defined query, the Query Profile is written by analysts and </w:t>
      </w:r>
      <w:r w:rsidRPr="00121095">
        <w:lastRenderedPageBreak/>
        <w:t xml:space="preserve">programmers of the Server application/system, and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143" w:name="_Toc495483523"/>
      <w:bookmarkStart w:id="144" w:name="_Toc24273742"/>
      <w:bookmarkStart w:id="145" w:name="_Toc41280971"/>
      <w:bookmarkStart w:id="146" w:name="_Toc43004333"/>
      <w:bookmarkStart w:id="147" w:name="_Toc28957694"/>
      <w:r w:rsidRPr="00121095">
        <w:t xml:space="preserve">Using the </w:t>
      </w:r>
      <w:bookmarkEnd w:id="143"/>
      <w:bookmarkEnd w:id="144"/>
      <w:bookmarkEnd w:id="145"/>
      <w:bookmarkEnd w:id="146"/>
      <w:r w:rsidRPr="00121095">
        <w:t>Query Profile</w:t>
      </w:r>
      <w:bookmarkEnd w:id="147"/>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148" w:name="_Toc1829008"/>
      <w:bookmarkStart w:id="149" w:name="_Toc24273743"/>
      <w:bookmarkEnd w:id="148"/>
      <w:bookmarkEnd w:id="149"/>
    </w:p>
    <w:p w14:paraId="16EEE3AC" w14:textId="77777777" w:rsidR="00E921A2" w:rsidRPr="00121095" w:rsidRDefault="00E921A2">
      <w:pPr>
        <w:pStyle w:val="Heading4"/>
      </w:pPr>
      <w:bookmarkStart w:id="150" w:name="_Toc495483524"/>
      <w:bookmarkStart w:id="151" w:name="_Toc24273744"/>
      <w:r w:rsidRPr="00121095">
        <w:t>Query with tabular response example</w:t>
      </w:r>
      <w:bookmarkEnd w:id="150"/>
      <w:bookmarkEnd w:id="151"/>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Heading4"/>
        <w:keepLines/>
      </w:pPr>
      <w:bookmarkStart w:id="152" w:name="_Toc495483525"/>
      <w:bookmarkStart w:id="153" w:name="_Toc24273745"/>
      <w:bookmarkStart w:id="154" w:name="_Ref235434552"/>
      <w:bookmarkStart w:id="155" w:name="_Ref235434600"/>
      <w:bookmarkStart w:id="156" w:name="_Ref370217351"/>
      <w:bookmarkStart w:id="157" w:name="_Ref370217503"/>
      <w:bookmarkStart w:id="158" w:name="_Ref370220805"/>
      <w:bookmarkStart w:id="159" w:name="_Ref370221189"/>
      <w:bookmarkStart w:id="160" w:name="_Ref370221231"/>
      <w:bookmarkStart w:id="161" w:name="_Ref370221366"/>
      <w:bookmarkStart w:id="162" w:name="_Ref370221404"/>
      <w:r w:rsidRPr="00121095">
        <w:t>Example of Query Profile with tabular response</w:t>
      </w:r>
      <w:bookmarkEnd w:id="152"/>
      <w:bookmarkEnd w:id="153"/>
      <w:bookmarkEnd w:id="154"/>
      <w:bookmarkEnd w:id="155"/>
      <w:bookmarkEnd w:id="156"/>
      <w:bookmarkEnd w:id="157"/>
      <w:bookmarkEnd w:id="158"/>
      <w:bookmarkEnd w:id="159"/>
      <w:bookmarkEnd w:id="160"/>
      <w:bookmarkEnd w:id="161"/>
      <w:bookmarkEnd w:id="162"/>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Query (or Publish)</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000000">
            <w:pPr>
              <w:pStyle w:val="MsgTableBody"/>
            </w:pPr>
            <w:hyperlink w:anchor="QPD" w:history="1">
              <w:r w:rsidR="00E921A2" w:rsidRPr="00121095">
                <w:rPr>
                  <w:rStyle w:val="Hyperlink"/>
                </w:rPr>
                <w:t>Q</w:t>
              </w:r>
              <w:bookmarkStart w:id="163" w:name="_Hlt428362"/>
              <w:r w:rsidR="00E921A2" w:rsidRPr="00121095">
                <w:rPr>
                  <w:rStyle w:val="Hyperlink"/>
                </w:rPr>
                <w:t>P</w:t>
              </w:r>
              <w:bookmarkEnd w:id="163"/>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64" w:name="_Hlt428369"/>
              <w:r w:rsidRPr="00121095">
                <w:rPr>
                  <w:rStyle w:val="Hyperlink"/>
                </w:rPr>
                <w:t>D</w:t>
              </w:r>
              <w:bookmarkEnd w:id="164"/>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65"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65"/>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 xml:space="preserve">are intended to identify a unique entry on the PATIENT_MASTER table. The PatientIDTypeCod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w:t>
            </w:r>
            <w:r w:rsidRPr="00121095">
              <w:rPr>
                <w:lang w:val="en-US"/>
              </w:rPr>
              <w:lastRenderedPageBreak/>
              <w:t>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2D4182E0" w14:textId="77777777" w:rsidR="00E921A2" w:rsidRPr="00121095" w:rsidRDefault="00E921A2">
      <w:pPr>
        <w:keepNext/>
        <w:keepLines/>
        <w:spacing w:before="120"/>
      </w:pPr>
      <w:r w:rsidRPr="00121095">
        <w:rPr>
          <w:b/>
        </w:rPr>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PID-3: Patient  Identifier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166" w:name="_Toc495483526"/>
      <w:bookmarkStart w:id="167" w:name="_Toc24273746"/>
      <w:bookmarkStart w:id="168" w:name="_Toc41280972"/>
      <w:bookmarkStart w:id="169" w:name="_Toc43004334"/>
      <w:bookmarkStart w:id="170" w:name="_Toc28957695"/>
      <w:r w:rsidRPr="00121095">
        <w:t xml:space="preserve">Formal specification of the </w:t>
      </w:r>
      <w:bookmarkEnd w:id="166"/>
      <w:bookmarkEnd w:id="167"/>
      <w:bookmarkEnd w:id="168"/>
      <w:bookmarkEnd w:id="169"/>
      <w:r w:rsidRPr="00121095">
        <w:t>Query Profile</w:t>
      </w:r>
      <w:bookmarkEnd w:id="170"/>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Query Priority: Specifies if the query is immediate, deferred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xml:space="preserve">.  If the query is </w:t>
      </w:r>
      <w:r w:rsidRPr="00121095">
        <w:lastRenderedPageBreak/>
        <w:t>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171" w:name="_Toc1829012"/>
      <w:bookmarkStart w:id="172" w:name="_Toc24273747"/>
      <w:bookmarkEnd w:id="171"/>
      <w:bookmarkEnd w:id="172"/>
    </w:p>
    <w:p w14:paraId="7C241E53" w14:textId="77777777" w:rsidR="00E921A2" w:rsidRPr="00121095" w:rsidRDefault="00E921A2">
      <w:pPr>
        <w:pStyle w:val="Heading4"/>
      </w:pPr>
      <w:bookmarkStart w:id="173" w:name="_Toc495483527"/>
      <w:bookmarkStart w:id="174" w:name="_Toc24273748"/>
      <w:r w:rsidRPr="00121095">
        <w:t xml:space="preserve">Steps for developing a </w:t>
      </w:r>
      <w:bookmarkEnd w:id="173"/>
      <w:bookmarkEnd w:id="174"/>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175" w:name="_Ref487526282"/>
      <w:bookmarkStart w:id="176" w:name="_Toc495483528"/>
      <w:bookmarkStart w:id="177" w:name="_Toc24273749"/>
      <w:r w:rsidRPr="00121095">
        <w:t>Query Profile introduction</w:t>
      </w:r>
      <w:bookmarkEnd w:id="175"/>
      <w:bookmarkEnd w:id="176"/>
      <w:bookmarkEnd w:id="177"/>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lastRenderedPageBreak/>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178" w:name="_Ref487526309"/>
      <w:bookmarkStart w:id="179" w:name="_Toc495483529"/>
      <w:bookmarkStart w:id="180" w:name="_Toc24273750"/>
      <w:r w:rsidRPr="00121095">
        <w:t>Query grammar</w:t>
      </w:r>
      <w:bookmarkEnd w:id="178"/>
      <w:bookmarkEnd w:id="179"/>
      <w:bookmarkEnd w:id="180"/>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81"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81"/>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182" w:name="_Ref487532447"/>
      <w:bookmarkStart w:id="183" w:name="_Toc495483530"/>
      <w:bookmarkStart w:id="184" w:name="_Toc24273751"/>
      <w:r w:rsidRPr="00121095">
        <w:t>Response grammar</w:t>
      </w:r>
      <w:bookmarkEnd w:id="182"/>
      <w:bookmarkEnd w:id="183"/>
      <w:bookmarkEnd w:id="184"/>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lastRenderedPageBreak/>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185" w:name="_Ref487526382"/>
      <w:bookmarkStart w:id="186" w:name="_Toc495483531"/>
      <w:bookmarkStart w:id="187" w:name="_Toc24273752"/>
      <w:r w:rsidRPr="00121095">
        <w:t>Response grammar for display response</w:t>
      </w:r>
      <w:bookmarkEnd w:id="185"/>
      <w:bookmarkEnd w:id="186"/>
      <w:bookmarkEnd w:id="187"/>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lastRenderedPageBreak/>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DSP|||        DISPENSE HISTORY REPORT                               PAGE  n</w:t>
            </w:r>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188" w:name="_Ref487528885"/>
      <w:bookmarkStart w:id="189" w:name="_Toc495483532"/>
      <w:bookmarkStart w:id="190" w:name="_Toc24273753"/>
      <w:r w:rsidRPr="00121095">
        <w:t>QPD input parameter specification</w:t>
      </w:r>
      <w:bookmarkEnd w:id="188"/>
      <w:bookmarkEnd w:id="189"/>
      <w:bookmarkEnd w:id="190"/>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xml:space="preserve">: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w:t>
      </w:r>
      <w:r w:rsidRPr="00121095">
        <w:lastRenderedPageBreak/>
        <w:t>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191" w:name="_Hlt490871589"/>
        <w:r w:rsidRPr="00121095">
          <w:rPr>
            <w:rStyle w:val="ReferenceHL7Table"/>
          </w:rPr>
          <w:t>n</w:t>
        </w:r>
        <w:bookmarkEnd w:id="191"/>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192" w:name="_Ref487528792"/>
      <w:bookmarkStart w:id="193" w:name="_Toc495483533"/>
      <w:bookmarkStart w:id="194" w:name="_Toc24273754"/>
      <w:r w:rsidRPr="00121095">
        <w:t>QPD input parameter field description and commentary</w:t>
      </w:r>
      <w:bookmarkEnd w:id="192"/>
      <w:bookmarkEnd w:id="193"/>
      <w:bookmarkEnd w:id="194"/>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195" w:name="_Ref487531706"/>
      <w:bookmarkStart w:id="196" w:name="_Toc495483534"/>
      <w:bookmarkStart w:id="197" w:name="_Toc24273755"/>
      <w:r w:rsidRPr="00121095">
        <w:t>QBE input parameter specification</w:t>
      </w:r>
      <w:bookmarkEnd w:id="195"/>
      <w:bookmarkEnd w:id="196"/>
      <w:bookmarkEnd w:id="197"/>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lastRenderedPageBreak/>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198" w:name="_Ref487531782"/>
      <w:bookmarkStart w:id="199" w:name="_Toc495483535"/>
      <w:bookmarkStart w:id="200" w:name="_Toc24273756"/>
      <w:r w:rsidRPr="00121095">
        <w:t>QBE input parameter field description and commentary</w:t>
      </w:r>
      <w:bookmarkEnd w:id="198"/>
      <w:bookmarkEnd w:id="199"/>
      <w:bookmarkEnd w:id="200"/>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201" w:name="_Ref487531903"/>
      <w:bookmarkStart w:id="202" w:name="_Toc495483536"/>
      <w:bookmarkStart w:id="203" w:name="_Toc24273757"/>
      <w:r w:rsidRPr="00121095">
        <w:t>RCP input parameter field description and commentary</w:t>
      </w:r>
      <w:bookmarkEnd w:id="201"/>
      <w:bookmarkEnd w:id="202"/>
      <w:bookmarkEnd w:id="203"/>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204" w:name="_Ref487532056"/>
      <w:bookmarkStart w:id="205" w:name="_Toc495483537"/>
      <w:bookmarkStart w:id="206" w:name="_Toc24273758"/>
      <w:r w:rsidRPr="00121095">
        <w:t>Input specification:  virtual table</w:t>
      </w:r>
      <w:bookmarkEnd w:id="204"/>
      <w:bookmarkEnd w:id="205"/>
      <w:bookmarkEnd w:id="206"/>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lastRenderedPageBreak/>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207" w:name="_Ref487532070"/>
      <w:bookmarkStart w:id="208" w:name="_Toc495483538"/>
      <w:bookmarkStart w:id="209" w:name="_Toc24273759"/>
      <w:r w:rsidRPr="00121095">
        <w:t>Virtual table field description and commentary</w:t>
      </w:r>
      <w:bookmarkEnd w:id="207"/>
      <w:bookmarkEnd w:id="208"/>
      <w:bookmarkEnd w:id="209"/>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210" w:name="_Ref487532617"/>
      <w:bookmarkStart w:id="211" w:name="_Toc495483539"/>
      <w:bookmarkStart w:id="212" w:name="_Toc24273760"/>
      <w:r w:rsidRPr="00121095">
        <w:t>Output specification for tabular response</w:t>
      </w:r>
      <w:bookmarkEnd w:id="210"/>
      <w:bookmarkEnd w:id="211"/>
      <w:bookmarkEnd w:id="212"/>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213" w:name="_Toc495483540"/>
      <w:bookmarkStart w:id="214" w:name="_Toc24273761"/>
      <w:bookmarkStart w:id="215" w:name="_Toc41280973"/>
      <w:bookmarkStart w:id="216" w:name="_Toc43004335"/>
      <w:bookmarkStart w:id="217" w:name="_Ref235434625"/>
      <w:bookmarkStart w:id="218" w:name="_Ref235434641"/>
      <w:bookmarkStart w:id="219" w:name="_Toc28957696"/>
      <w:r w:rsidRPr="00121095">
        <w:lastRenderedPageBreak/>
        <w:t>Query Profile templates</w:t>
      </w:r>
      <w:bookmarkEnd w:id="213"/>
      <w:bookmarkEnd w:id="214"/>
      <w:bookmarkEnd w:id="215"/>
      <w:bookmarkEnd w:id="216"/>
      <w:bookmarkEnd w:id="217"/>
      <w:bookmarkEnd w:id="218"/>
      <w:bookmarkEnd w:id="219"/>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220" w:name="_Toc1829027"/>
      <w:bookmarkStart w:id="221" w:name="_Toc24273762"/>
      <w:bookmarkEnd w:id="220"/>
      <w:bookmarkEnd w:id="221"/>
    </w:p>
    <w:p w14:paraId="2A93F04F" w14:textId="77777777" w:rsidR="00E921A2" w:rsidRPr="000922E0" w:rsidRDefault="00E921A2" w:rsidP="00BF5311">
      <w:pPr>
        <w:pStyle w:val="Heading4"/>
      </w:pPr>
      <w:bookmarkStart w:id="222" w:name="_Ref487442874"/>
      <w:bookmarkStart w:id="223" w:name="_Toc495483541"/>
      <w:bookmarkStart w:id="224" w:name="_Toc24273763"/>
      <w:r w:rsidRPr="000922E0">
        <w:t>Query Profile template for query with tabular response</w:t>
      </w:r>
      <w:bookmarkEnd w:id="222"/>
      <w:bookmarkEnd w:id="223"/>
      <w:bookmarkEnd w:id="224"/>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lastRenderedPageBreak/>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lastRenderedPageBreak/>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225" w:name="_Toc495483542"/>
      <w:bookmarkStart w:id="226" w:name="_Toc24273764"/>
      <w:r w:rsidRPr="00121095">
        <w:t>Query Profile template for query with segment pattern response</w:t>
      </w:r>
      <w:bookmarkEnd w:id="225"/>
      <w:bookmarkEnd w:id="226"/>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lastRenderedPageBreak/>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lastRenderedPageBreak/>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lastRenderedPageBreak/>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227" w:name="_Toc495483543"/>
      <w:bookmarkStart w:id="228" w:name="_Toc24273765"/>
      <w:r w:rsidRPr="00121095">
        <w:t>Query Profile for query with display response</w:t>
      </w:r>
      <w:bookmarkEnd w:id="227"/>
      <w:bookmarkEnd w:id="228"/>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DSP|||       (data in actual display format)</w:t>
            </w:r>
          </w:p>
        </w:tc>
      </w:tr>
    </w:tbl>
    <w:p w14:paraId="3E9E4603"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w:t>
            </w:r>
            <w:r w:rsidRPr="00121095">
              <w:rPr>
                <w:lang w:val="en-US"/>
              </w:rPr>
              <w:lastRenderedPageBreak/>
              <w:t>(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lastRenderedPageBreak/>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229" w:name="_Hlt490971329"/>
      <w:bookmarkStart w:id="230" w:name="_Toc495483544"/>
      <w:bookmarkStart w:id="231" w:name="_Toc24273766"/>
      <w:bookmarkStart w:id="232" w:name="_Ref465157109"/>
      <w:bookmarkEnd w:id="229"/>
      <w:r w:rsidRPr="00121095">
        <w:t>Query Profile table summaries</w:t>
      </w:r>
      <w:bookmarkEnd w:id="230"/>
      <w:bookmarkEnd w:id="231"/>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lastRenderedPageBreak/>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233" w:name="_Toc495483545"/>
      <w:bookmarkStart w:id="234" w:name="_Toc24273767"/>
      <w:bookmarkStart w:id="235" w:name="_Toc41280974"/>
      <w:bookmarkStart w:id="236" w:name="_Toc43004336"/>
      <w:bookmarkStart w:id="237" w:name="_Ref175107439"/>
      <w:bookmarkStart w:id="238" w:name="_Ref175107451"/>
      <w:bookmarkStart w:id="239" w:name="_Ref175107781"/>
      <w:bookmarkStart w:id="240" w:name="_Ref175107800"/>
      <w:bookmarkStart w:id="241" w:name="_Toc28957697"/>
      <w:bookmarkEnd w:id="232"/>
      <w:r w:rsidRPr="00121095">
        <w:t>QUERY/RESPONSE MESSAGE PAIRS</w:t>
      </w:r>
      <w:bookmarkEnd w:id="233"/>
      <w:bookmarkEnd w:id="234"/>
      <w:bookmarkEnd w:id="235"/>
      <w:bookmarkEnd w:id="236"/>
      <w:bookmarkEnd w:id="237"/>
      <w:bookmarkEnd w:id="238"/>
      <w:bookmarkEnd w:id="239"/>
      <w:bookmarkEnd w:id="240"/>
      <w:bookmarkEnd w:id="241"/>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w:t>
      </w:r>
      <w:r w:rsidRPr="00121095">
        <w:lastRenderedPageBreak/>
        <w:t xml:space="preserve">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242" w:name="_QBP/RSP_–_query"/>
      <w:bookmarkStart w:id="243" w:name="_Ref465670333"/>
      <w:bookmarkStart w:id="244" w:name="_Toc495483546"/>
      <w:bookmarkStart w:id="245" w:name="_Toc24273768"/>
      <w:bookmarkStart w:id="246" w:name="_Toc41280975"/>
      <w:bookmarkStart w:id="247" w:name="_Toc43004337"/>
      <w:bookmarkStart w:id="248" w:name="_Ref370219008"/>
      <w:bookmarkStart w:id="249" w:name="_Toc28957698"/>
      <w:bookmarkEnd w:id="242"/>
      <w:r w:rsidRPr="00121095">
        <w:t xml:space="preserve">QBP/RSP – query by parameter/segment pattern response (events </w:t>
      </w:r>
      <w:bookmarkEnd w:id="243"/>
      <w:bookmarkEnd w:id="244"/>
      <w:bookmarkEnd w:id="245"/>
      <w:bookmarkEnd w:id="246"/>
      <w:bookmarkEnd w:id="247"/>
      <w:r w:rsidRPr="00121095">
        <w:t>vary)</w:t>
      </w:r>
      <w:bookmarkEnd w:id="248"/>
      <w:bookmarkEnd w:id="249"/>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lastRenderedPageBreak/>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00000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00000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250" w:name="_Ref465670362"/>
      <w:bookmarkStart w:id="251" w:name="_Toc495483547"/>
      <w:bookmarkStart w:id="252" w:name="_Toc24273769"/>
      <w:bookmarkStart w:id="253" w:name="_Toc41280976"/>
      <w:bookmarkStart w:id="254" w:name="_Toc43004338"/>
      <w:bookmarkStart w:id="255" w:name="_Toc28957699"/>
      <w:r w:rsidRPr="00121095">
        <w:t>QBP/RTB – query by parameter/tabular response (events vary)</w:t>
      </w:r>
      <w:bookmarkEnd w:id="250"/>
      <w:bookmarkEnd w:id="251"/>
      <w:bookmarkEnd w:id="252"/>
      <w:bookmarkEnd w:id="253"/>
      <w:bookmarkEnd w:id="254"/>
      <w:bookmarkEnd w:id="255"/>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56"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257" w:name="_QBP/RDY_–_query"/>
      <w:bookmarkStart w:id="258" w:name="_Ref478807850"/>
      <w:bookmarkStart w:id="259" w:name="_Toc495483548"/>
      <w:bookmarkStart w:id="260" w:name="_Toc24273770"/>
      <w:bookmarkStart w:id="261" w:name="_Toc41280977"/>
      <w:bookmarkStart w:id="262" w:name="_Toc43004339"/>
      <w:bookmarkStart w:id="263" w:name="_Toc28957700"/>
      <w:bookmarkEnd w:id="257"/>
      <w:r w:rsidRPr="00121095">
        <w:t>QBP/RDY – query by parameter/display response (events vary)</w:t>
      </w:r>
      <w:bookmarkEnd w:id="258"/>
      <w:bookmarkEnd w:id="259"/>
      <w:bookmarkEnd w:id="260"/>
      <w:bookmarkEnd w:id="261"/>
      <w:bookmarkEnd w:id="262"/>
      <w:bookmarkEnd w:id="263"/>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00000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lastRenderedPageBreak/>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64" w:name="_Toc495483549"/>
      <w:bookmarkStart w:id="265" w:name="_Toc24273771"/>
      <w:bookmarkStart w:id="266" w:name="_Toc41280978"/>
      <w:bookmarkStart w:id="267" w:name="_Toc43004340"/>
      <w:bookmarkStart w:id="268" w:name="_Toc461003129"/>
      <w:bookmarkStart w:id="269" w:name="_Toc461697661"/>
      <w:bookmarkStart w:id="270" w:name="_Toc461849287"/>
      <w:bookmarkStart w:id="271" w:name="_Toc462052842"/>
      <w:bookmarkStart w:id="272" w:name="_Toc462567139"/>
      <w:bookmarkStart w:id="273" w:name="_Toc456230067"/>
      <w:bookmarkStart w:id="274" w:name="_Toc456771975"/>
      <w:bookmarkStart w:id="275" w:name="_Toc457641321"/>
      <w:bookmarkStart w:id="276" w:name="_Toc458303378"/>
      <w:bookmarkStart w:id="277" w:name="_Toc459005928"/>
      <w:bookmarkStart w:id="278" w:name="_Toc459197217"/>
      <w:bookmarkStart w:id="279" w:name="_Toc460048220"/>
      <w:bookmarkStart w:id="280" w:name="_Toc460656707"/>
      <w:bookmarkEnd w:id="256"/>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281" w:name="_Toc28957701"/>
      <w:r w:rsidRPr="00121095">
        <w:t xml:space="preserve">QSB </w:t>
      </w:r>
      <w:r w:rsidR="00514A79">
        <w:t>–</w:t>
      </w:r>
      <w:r w:rsidRPr="00121095">
        <w:t xml:space="preserve"> Create subscription (Event Q16)</w:t>
      </w:r>
      <w:bookmarkEnd w:id="264"/>
      <w:bookmarkEnd w:id="265"/>
      <w:bookmarkEnd w:id="266"/>
      <w:bookmarkEnd w:id="267"/>
      <w:bookmarkEnd w:id="281"/>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lastRenderedPageBreak/>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82" w:name="_Toc495483550"/>
      <w:bookmarkStart w:id="283" w:name="_Toc24273772"/>
      <w:bookmarkStart w:id="284" w:name="_Toc41280979"/>
      <w:bookmarkStart w:id="285"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286" w:name="_Toc28957702"/>
      <w:r w:rsidRPr="00121095">
        <w:t xml:space="preserve">QVR </w:t>
      </w:r>
      <w:r w:rsidR="00514A79">
        <w:t>–</w:t>
      </w:r>
      <w:r w:rsidRPr="00121095">
        <w:t xml:space="preserve"> query for previous events</w:t>
      </w:r>
      <w:bookmarkEnd w:id="268"/>
      <w:bookmarkEnd w:id="269"/>
      <w:bookmarkEnd w:id="270"/>
      <w:bookmarkEnd w:id="271"/>
      <w:bookmarkEnd w:id="272"/>
      <w:r w:rsidRPr="00121095">
        <w:t xml:space="preserve"> (Event Q17)</w:t>
      </w:r>
      <w:bookmarkEnd w:id="282"/>
      <w:bookmarkEnd w:id="283"/>
      <w:bookmarkEnd w:id="284"/>
      <w:bookmarkEnd w:id="285"/>
      <w:bookmarkEnd w:id="286"/>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14:paraId="6B5ECA47" w14:textId="77777777"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287" w:name="_Toc495483551"/>
      <w:bookmarkStart w:id="288" w:name="_Toc24273773"/>
      <w:bookmarkStart w:id="289" w:name="_Toc41280980"/>
      <w:bookmarkStart w:id="290" w:name="_Toc43004342"/>
      <w:bookmarkStart w:id="291" w:name="_Toc28957703"/>
      <w:bookmarkStart w:id="292" w:name="_Ref465670010"/>
      <w:bookmarkEnd w:id="273"/>
      <w:bookmarkEnd w:id="274"/>
      <w:bookmarkEnd w:id="275"/>
      <w:bookmarkEnd w:id="276"/>
      <w:bookmarkEnd w:id="277"/>
      <w:bookmarkEnd w:id="278"/>
      <w:bookmarkEnd w:id="279"/>
      <w:bookmarkEnd w:id="280"/>
      <w:r w:rsidRPr="00121095">
        <w:t xml:space="preserve">QCN/ACK </w:t>
      </w:r>
      <w:r w:rsidR="00514A79">
        <w:t>–</w:t>
      </w:r>
      <w:r w:rsidRPr="00121095">
        <w:t xml:space="preserve"> cancel query/acknowledge message (Event J01)</w:t>
      </w:r>
      <w:bookmarkEnd w:id="287"/>
      <w:bookmarkEnd w:id="288"/>
      <w:bookmarkEnd w:id="289"/>
      <w:bookmarkEnd w:id="290"/>
      <w:bookmarkEnd w:id="291"/>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00000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93" w:name="_Toc495483552"/>
      <w:bookmarkStart w:id="294" w:name="_Toc24273774"/>
      <w:bookmarkStart w:id="295" w:name="_Toc41280981"/>
      <w:bookmarkStart w:id="296"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297" w:name="_Toc28957704"/>
      <w:r w:rsidRPr="00121095">
        <w:t xml:space="preserve">QSX /ACK </w:t>
      </w:r>
      <w:r w:rsidR="00514A79">
        <w:t>–</w:t>
      </w:r>
      <w:r w:rsidRPr="00121095">
        <w:t xml:space="preserve"> cancel subscription/acknowledge message (Event J02)</w:t>
      </w:r>
      <w:bookmarkEnd w:id="293"/>
      <w:bookmarkEnd w:id="294"/>
      <w:bookmarkEnd w:id="295"/>
      <w:bookmarkEnd w:id="296"/>
      <w:bookmarkEnd w:id="297"/>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00000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77777777"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98" w:name="_Ref490990034"/>
      <w:bookmarkStart w:id="299" w:name="_Toc495483553"/>
      <w:bookmarkStart w:id="300" w:name="_Toc24273775"/>
      <w:bookmarkStart w:id="301" w:name="_Toc41280982"/>
      <w:bookmarkStart w:id="302" w:name="_Toc43004344"/>
      <w:bookmarkEnd w:id="2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303" w:name="_Toc28957705"/>
      <w:r w:rsidRPr="00121095">
        <w:t>QUERY/RESPONSE MESSAGE SEGMENTS</w:t>
      </w:r>
      <w:bookmarkEnd w:id="298"/>
      <w:bookmarkEnd w:id="299"/>
      <w:bookmarkEnd w:id="300"/>
      <w:bookmarkEnd w:id="301"/>
      <w:bookmarkEnd w:id="302"/>
      <w:bookmarkEnd w:id="303"/>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304" w:name="_Toc348257278"/>
      <w:bookmarkStart w:id="305" w:name="_Toc348257614"/>
      <w:bookmarkStart w:id="306" w:name="_Toc348263236"/>
      <w:bookmarkStart w:id="307" w:name="_Toc348336565"/>
      <w:bookmarkStart w:id="308" w:name="_Toc348770053"/>
      <w:bookmarkStart w:id="309" w:name="_Toc348856195"/>
      <w:bookmarkStart w:id="310" w:name="_Toc348866616"/>
      <w:bookmarkStart w:id="311" w:name="_Toc348947846"/>
      <w:bookmarkStart w:id="312" w:name="_Toc349735427"/>
      <w:bookmarkStart w:id="313" w:name="_Toc349735870"/>
      <w:bookmarkStart w:id="314" w:name="_Toc349736024"/>
      <w:bookmarkStart w:id="315" w:name="_Toc349803756"/>
      <w:bookmarkStart w:id="316" w:name="_Toc359236094"/>
      <w:bookmarkStart w:id="317" w:name="_Ref465674848"/>
      <w:bookmarkStart w:id="318" w:name="_Ref465674921"/>
      <w:bookmarkStart w:id="319" w:name="_Ref484511448"/>
      <w:bookmarkStart w:id="320" w:name="_Ref484513283"/>
      <w:bookmarkStart w:id="321" w:name="_Toc495483554"/>
      <w:bookmarkStart w:id="322" w:name="_Toc24273776"/>
      <w:bookmarkStart w:id="323" w:name="_Toc41280983"/>
      <w:bookmarkStart w:id="324" w:name="_Toc43004345"/>
      <w:bookmarkStart w:id="325" w:name="_Toc2895770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326" w:name="DSP"/>
      <w:bookmarkEnd w:id="326"/>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327" w:name="_Toc495483555"/>
      <w:bookmarkStart w:id="328" w:name="_Toc24273777"/>
      <w:r w:rsidRPr="00121095">
        <w:rPr>
          <w:vanish/>
        </w:rPr>
        <w:t>DSP field definitions</w:t>
      </w:r>
      <w:bookmarkEnd w:id="327"/>
      <w:bookmarkEnd w:id="328"/>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329" w:name="_Toc495483556"/>
      <w:bookmarkStart w:id="330" w:name="_Toc24273778"/>
      <w:r w:rsidRPr="00121095">
        <w:t xml:space="preserve">DSP-1   Set ID </w:t>
      </w:r>
      <w:r w:rsidR="00514A79">
        <w:t>–</w:t>
      </w:r>
      <w:r w:rsidRPr="00121095">
        <w:t xml:space="preserve"> DSP   (SI)   00061</w:t>
      </w:r>
      <w:bookmarkEnd w:id="329"/>
      <w:bookmarkEnd w:id="330"/>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331" w:name="_Toc495483557"/>
      <w:bookmarkStart w:id="332" w:name="_Toc24273779"/>
      <w:r w:rsidRPr="00121095">
        <w:t>DSP-2   Display Level   (SI)   00062</w:t>
      </w:r>
      <w:bookmarkEnd w:id="331"/>
      <w:bookmarkEnd w:id="332"/>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333" w:name="_Toc495483558"/>
      <w:bookmarkStart w:id="334" w:name="_Toc24273780"/>
      <w:r w:rsidRPr="00121095">
        <w:t>DSP-3   Data Line   (TX)   00063</w:t>
      </w:r>
      <w:bookmarkEnd w:id="333"/>
      <w:bookmarkEnd w:id="334"/>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335" w:name="_Toc495483559"/>
      <w:bookmarkStart w:id="336" w:name="_Toc24273781"/>
      <w:r w:rsidRPr="00121095">
        <w:t>DSP-4   Logical Break Point   (ST)   00064</w:t>
      </w:r>
      <w:bookmarkEnd w:id="335"/>
      <w:bookmarkEnd w:id="336"/>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337" w:name="_Toc495483560"/>
      <w:bookmarkStart w:id="338" w:name="_Toc24273782"/>
      <w:r w:rsidRPr="00121095">
        <w:t>DSP-5   Result ID   (TX)   00065</w:t>
      </w:r>
      <w:bookmarkEnd w:id="337"/>
      <w:bookmarkEnd w:id="338"/>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339" w:name="_Toc348257291"/>
      <w:bookmarkStart w:id="340" w:name="_Toc348257627"/>
      <w:bookmarkStart w:id="341" w:name="_Toc348263249"/>
      <w:bookmarkStart w:id="342" w:name="_Toc348336578"/>
      <w:bookmarkStart w:id="343" w:name="_Toc348770066"/>
      <w:bookmarkStart w:id="344" w:name="_Toc348856208"/>
      <w:bookmarkStart w:id="345" w:name="_Toc348866629"/>
      <w:bookmarkStart w:id="346" w:name="_Toc348947859"/>
      <w:bookmarkStart w:id="347" w:name="_Toc349735440"/>
      <w:bookmarkStart w:id="348" w:name="_Toc349735883"/>
      <w:bookmarkStart w:id="349" w:name="_Toc349736037"/>
      <w:bookmarkStart w:id="350" w:name="_Toc349803769"/>
      <w:bookmarkStart w:id="351" w:name="_Toc359236107"/>
      <w:bookmarkStart w:id="352" w:name="_Ref465671683"/>
      <w:bookmarkStart w:id="353" w:name="_Ref465673603"/>
      <w:bookmarkStart w:id="354" w:name="_Ref465674003"/>
      <w:bookmarkStart w:id="355" w:name="_Ref465674438"/>
      <w:bookmarkStart w:id="356" w:name="_Ref465674532"/>
      <w:bookmarkStart w:id="357" w:name="_Ref465674816"/>
      <w:bookmarkStart w:id="358" w:name="_Ref465674939"/>
      <w:bookmarkStart w:id="359" w:name="_Ref465676708"/>
      <w:bookmarkStart w:id="360" w:name="_Ref465740536"/>
      <w:bookmarkStart w:id="361" w:name="_Ref477748792"/>
      <w:bookmarkStart w:id="362" w:name="_Ref477748959"/>
      <w:bookmarkStart w:id="363" w:name="_Ref484511544"/>
      <w:bookmarkStart w:id="364" w:name="_Ref484513768"/>
      <w:bookmarkStart w:id="365" w:name="_Toc495483561"/>
      <w:bookmarkStart w:id="366" w:name="_Ref426413"/>
      <w:bookmarkStart w:id="367" w:name="_Toc24273783"/>
      <w:bookmarkStart w:id="368" w:name="_Toc41280984"/>
      <w:bookmarkStart w:id="369" w:name="_Toc43004346"/>
      <w:bookmarkStart w:id="370" w:name="_Toc2895770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371" w:name="QAK"/>
      <w:bookmarkEnd w:id="371"/>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000000">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000000">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372" w:name="_Toc495483562"/>
      <w:bookmarkStart w:id="373" w:name="_Toc24273784"/>
      <w:r w:rsidRPr="000922E0">
        <w:rPr>
          <w:vanish/>
        </w:rPr>
        <w:t>QAK field definitions</w:t>
      </w:r>
      <w:bookmarkEnd w:id="372"/>
      <w:bookmarkEnd w:id="373"/>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374" w:name="_Toc495483563"/>
      <w:bookmarkStart w:id="375" w:name="_Toc24273785"/>
      <w:r w:rsidRPr="000922E0">
        <w:t>QAK-1   Query Tag   (ST)   00696</w:t>
      </w:r>
      <w:bookmarkEnd w:id="374"/>
      <w:bookmarkEnd w:id="375"/>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376" w:name="_Toc495483564"/>
      <w:bookmarkStart w:id="377" w:name="_Toc24273786"/>
      <w:r w:rsidRPr="00121095">
        <w:t>QAK-2   Query Response Status   (ID)   00708</w:t>
      </w:r>
      <w:bookmarkEnd w:id="376"/>
      <w:bookmarkEnd w:id="377"/>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378" w:name="_Toc495483565"/>
      <w:bookmarkStart w:id="379" w:name="_Toc24273787"/>
      <w:r w:rsidRPr="00121095">
        <w:t>QAK-3   Message Query Name   (CWE)   01375</w:t>
      </w:r>
      <w:bookmarkEnd w:id="378"/>
      <w:bookmarkEnd w:id="379"/>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80"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80"/>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381" w:name="_Toc495483566"/>
      <w:bookmarkStart w:id="382"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81"/>
      <w:bookmarkEnd w:id="382"/>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383" w:name="_Toc495483567"/>
      <w:bookmarkStart w:id="384"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83"/>
      <w:bookmarkEnd w:id="384"/>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385" w:name="_Toc495483568"/>
      <w:bookmarkStart w:id="386"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85"/>
      <w:bookmarkEnd w:id="386"/>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387" w:name="_Ref484511481"/>
      <w:bookmarkStart w:id="388" w:name="_Toc495483569"/>
      <w:bookmarkStart w:id="389" w:name="_Toc24273791"/>
      <w:bookmarkStart w:id="390" w:name="_Toc41280985"/>
      <w:bookmarkStart w:id="391" w:name="_Toc43004347"/>
      <w:bookmarkStart w:id="392" w:name="_Toc28957708"/>
      <w:bookmarkStart w:id="393" w:name="_Ref465673642"/>
      <w:bookmarkStart w:id="394" w:name="_Toc348257287"/>
      <w:bookmarkStart w:id="395" w:name="_Toc348257623"/>
      <w:bookmarkStart w:id="396" w:name="_Toc348263245"/>
      <w:bookmarkStart w:id="397" w:name="_Toc348336574"/>
      <w:bookmarkStart w:id="398" w:name="_Toc348770062"/>
      <w:bookmarkStart w:id="399" w:name="_Toc348856204"/>
      <w:bookmarkStart w:id="400" w:name="_Toc348866625"/>
      <w:bookmarkStart w:id="401" w:name="_Toc348947855"/>
      <w:bookmarkStart w:id="402" w:name="_Toc349735436"/>
      <w:bookmarkStart w:id="403" w:name="_Toc349735879"/>
      <w:bookmarkStart w:id="404" w:name="_Toc349736033"/>
      <w:bookmarkStart w:id="405" w:name="_Toc349803765"/>
      <w:bookmarkStart w:id="406" w:name="_Ref358264107"/>
      <w:bookmarkStart w:id="407" w:name="_Toc359236103"/>
      <w:bookmarkStart w:id="408" w:name="_Ref372101830"/>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387"/>
      <w:bookmarkEnd w:id="388"/>
      <w:bookmarkEnd w:id="389"/>
      <w:bookmarkEnd w:id="390"/>
      <w:bookmarkEnd w:id="391"/>
      <w:bookmarkEnd w:id="392"/>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409" w:name="QID"/>
      <w:bookmarkEnd w:id="409"/>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000000">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410" w:name="_Toc495483570"/>
      <w:bookmarkStart w:id="411" w:name="_Toc24273792"/>
      <w:r w:rsidRPr="00121095">
        <w:rPr>
          <w:vanish/>
        </w:rPr>
        <w:t>QID field definitions</w:t>
      </w:r>
      <w:bookmarkEnd w:id="410"/>
      <w:bookmarkEnd w:id="411"/>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412" w:name="_Toc495483571"/>
      <w:bookmarkStart w:id="413"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412"/>
      <w:bookmarkEnd w:id="413"/>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414" w:name="_Toc495483572"/>
      <w:bookmarkStart w:id="415"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414"/>
      <w:bookmarkEnd w:id="415"/>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416" w:name="_Hlt496504136"/>
        <w:r w:rsidRPr="00121095">
          <w:rPr>
            <w:rStyle w:val="ReferenceUserTable"/>
          </w:rPr>
          <w:t>n</w:t>
        </w:r>
        <w:bookmarkEnd w:id="416"/>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417" w:name="_Ref477748842"/>
      <w:bookmarkStart w:id="418" w:name="_Toc495483573"/>
      <w:bookmarkStart w:id="419" w:name="_Toc24273795"/>
      <w:bookmarkStart w:id="420" w:name="_Toc41280986"/>
      <w:bookmarkStart w:id="421" w:name="_Toc43004348"/>
      <w:bookmarkStart w:id="422" w:name="_Toc2895770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93"/>
      <w:bookmarkEnd w:id="417"/>
      <w:bookmarkEnd w:id="418"/>
      <w:bookmarkEnd w:id="419"/>
      <w:bookmarkEnd w:id="420"/>
      <w:bookmarkEnd w:id="421"/>
      <w:bookmarkEnd w:id="422"/>
      <w:r w:rsidR="00CA71B4">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23" w:name="QPD"/>
      <w:bookmarkEnd w:id="423"/>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000000">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424" w:name="_Toc495483574"/>
      <w:bookmarkStart w:id="425" w:name="_Toc24273796"/>
      <w:r w:rsidRPr="00121095">
        <w:rPr>
          <w:vanish/>
        </w:rPr>
        <w:t>QPD field definitions</w:t>
      </w:r>
      <w:bookmarkEnd w:id="424"/>
      <w:bookmarkEnd w:id="425"/>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426" w:name="_Toc495483575"/>
      <w:bookmarkStart w:id="427" w:name="_Toc24273797"/>
      <w:r w:rsidRPr="00121095">
        <w:t>QPD-1   Message Query Name   (CWE)   01375</w:t>
      </w:r>
      <w:bookmarkEnd w:id="426"/>
      <w:bookmarkEnd w:id="427"/>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28" w:name="_Hlt490974532"/>
        <w:r w:rsidRPr="00121095">
          <w:rPr>
            <w:rStyle w:val="ReferenceUserTable"/>
          </w:rPr>
          <w:t>u</w:t>
        </w:r>
        <w:bookmarkEnd w:id="428"/>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429" w:name="_Toc495483576"/>
      <w:bookmarkStart w:id="430" w:name="_Toc24273798"/>
      <w:r w:rsidRPr="00121095">
        <w:lastRenderedPageBreak/>
        <w:t>QPD-2   Query Tag   (ST)   00696</w:t>
      </w:r>
      <w:bookmarkEnd w:id="429"/>
      <w:bookmarkEnd w:id="430"/>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431" w:name="_Toc495483577"/>
      <w:bookmarkStart w:id="432" w:name="_Toc24273799"/>
      <w:r w:rsidRPr="00121095">
        <w:t>QPD-3   User Parameters   (Varies)   01435</w:t>
      </w:r>
      <w:bookmarkEnd w:id="431"/>
      <w:bookmarkEnd w:id="432"/>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433" w:name="HL70391"/>
      <w:bookmarkStart w:id="434" w:name="_Toc495483578"/>
      <w:bookmarkEnd w:id="433"/>
      <w:r w:rsidRPr="00121095">
        <w:t>Note on QPD usage for query by example variant.</w:t>
      </w:r>
      <w:bookmarkEnd w:id="434"/>
    </w:p>
    <w:p w14:paraId="79C94B3E"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find_candidates"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435" w:name="_Toc495483579"/>
      <w:bookmarkStart w:id="436" w:name="_Toc24273800"/>
      <w:bookmarkStart w:id="437" w:name="_Toc41280987"/>
      <w:bookmarkStart w:id="438" w:name="_Toc43004349"/>
      <w:bookmarkStart w:id="439" w:name="_Toc2895771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35"/>
      <w:r w:rsidRPr="00121095">
        <w:t xml:space="preserve"> segment</w:t>
      </w:r>
      <w:bookmarkEnd w:id="436"/>
      <w:bookmarkEnd w:id="437"/>
      <w:bookmarkEnd w:id="438"/>
      <w:bookmarkEnd w:id="439"/>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40" w:name="QRI"/>
      <w:bookmarkEnd w:id="440"/>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000000">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000000">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441" w:name="_Toc495483580"/>
      <w:bookmarkStart w:id="442" w:name="_Toc24273801"/>
      <w:r w:rsidRPr="00121095">
        <w:rPr>
          <w:vanish/>
        </w:rPr>
        <w:lastRenderedPageBreak/>
        <w:t>QRI field definitions</w:t>
      </w:r>
      <w:bookmarkEnd w:id="441"/>
      <w:bookmarkEnd w:id="442"/>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443" w:name="_Toc495483581"/>
      <w:bookmarkStart w:id="444" w:name="_Toc24273802"/>
      <w:r w:rsidRPr="00121095">
        <w:t>QRI-1   Candidate Confidence   (NM)   01436</w:t>
      </w:r>
      <w:bookmarkEnd w:id="443"/>
      <w:bookmarkEnd w:id="444"/>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445" w:name="_Toc495483582"/>
      <w:bookmarkStart w:id="446" w:name="_Toc24273803"/>
      <w:r w:rsidRPr="00121095">
        <w:t>QRI-2   Match Reason Code   (CWE)   01437</w:t>
      </w:r>
      <w:bookmarkEnd w:id="445"/>
      <w:bookmarkEnd w:id="446"/>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447" w:name="_Toc495483583"/>
      <w:bookmarkStart w:id="448" w:name="_Toc24273804"/>
      <w:r w:rsidRPr="00121095">
        <w:t>QRI-3   Algorithm Descriptor   (CWE)   01438</w:t>
      </w:r>
      <w:bookmarkEnd w:id="447"/>
      <w:bookmarkEnd w:id="448"/>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449" w:name="_Ref465674040"/>
      <w:bookmarkStart w:id="450" w:name="_Toc495483584"/>
      <w:bookmarkStart w:id="451" w:name="_Toc24273805"/>
      <w:bookmarkStart w:id="452" w:name="_Toc41280988"/>
      <w:bookmarkStart w:id="453" w:name="_Toc43004350"/>
      <w:bookmarkStart w:id="454" w:name="_Toc2895771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49"/>
      <w:bookmarkEnd w:id="450"/>
      <w:bookmarkEnd w:id="451"/>
      <w:bookmarkEnd w:id="452"/>
      <w:bookmarkEnd w:id="453"/>
      <w:bookmarkEnd w:id="454"/>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55" w:name="RCP"/>
      <w:bookmarkEnd w:id="455"/>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000000">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000000">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000000">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000000">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000000">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456" w:name="_Toc495483585"/>
      <w:bookmarkStart w:id="457" w:name="_Toc24273806"/>
      <w:r w:rsidRPr="00121095">
        <w:rPr>
          <w:vanish/>
        </w:rPr>
        <w:t>RCP field definitions</w:t>
      </w:r>
      <w:bookmarkEnd w:id="456"/>
      <w:bookmarkEnd w:id="457"/>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458" w:name="_Toc495483586"/>
      <w:bookmarkStart w:id="459" w:name="_Toc24273807"/>
      <w:r w:rsidRPr="00121095">
        <w:t>RCP-1   Query Priority   (ID)   00027</w:t>
      </w:r>
      <w:bookmarkEnd w:id="458"/>
      <w:bookmarkEnd w:id="459"/>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460" w:name="_Toc495483587"/>
      <w:bookmarkStart w:id="461" w:name="_Toc24273808"/>
      <w:r w:rsidRPr="00121095">
        <w:t>RCP-2   Quantity Limited Request   (CQ)   00031</w:t>
      </w:r>
      <w:bookmarkEnd w:id="460"/>
      <w:bookmarkEnd w:id="461"/>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62"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62"/>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463" w:name="_Ref487524757"/>
      <w:bookmarkStart w:id="464" w:name="_Toc495483588"/>
      <w:bookmarkStart w:id="465" w:name="_Toc24273809"/>
      <w:r w:rsidRPr="00121095">
        <w:t>RCP-3   Response Modality   (CNE)   01440</w:t>
      </w:r>
      <w:bookmarkEnd w:id="463"/>
      <w:bookmarkEnd w:id="464"/>
      <w:bookmarkEnd w:id="465"/>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66"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66"/>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467" w:name="_Toc495483589"/>
      <w:bookmarkStart w:id="468" w:name="_Toc24273810"/>
      <w:r w:rsidRPr="00121095">
        <w:t>RCP-4   Execution and Delivery Time   (DTM)   01441</w:t>
      </w:r>
      <w:bookmarkEnd w:id="467"/>
      <w:bookmarkEnd w:id="468"/>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469" w:name="_Toc495483590"/>
      <w:bookmarkStart w:id="470" w:name="_Toc24273811"/>
      <w:r w:rsidRPr="00121095">
        <w:t>RCP-5   Modify Indicator   (ID)   01443</w:t>
      </w:r>
      <w:bookmarkEnd w:id="469"/>
      <w:bookmarkEnd w:id="470"/>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471" w:name="_Hlt426236"/>
      <w:bookmarkStart w:id="472" w:name="_Toc495483591"/>
      <w:bookmarkStart w:id="473" w:name="_Toc24273812"/>
      <w:bookmarkStart w:id="474" w:name="_Ref175045097"/>
      <w:bookmarkStart w:id="475" w:name="_Ref175045157"/>
      <w:bookmarkStart w:id="476" w:name="_Ref465740022"/>
      <w:bookmarkEnd w:id="471"/>
      <w:r w:rsidRPr="00121095">
        <w:t>RCP-6   Sort-by Field   (SRT)   01624</w:t>
      </w:r>
      <w:bookmarkEnd w:id="472"/>
      <w:bookmarkEnd w:id="473"/>
      <w:bookmarkEnd w:id="474"/>
      <w:bookmarkEnd w:id="475"/>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77" w:name="SRTComponent"/>
      <w:r w:rsidRPr="00121095">
        <w:t>Components:  &lt;Sort-by Field (ST)&gt; ^ &lt;Sequencing (ID)&gt;</w:t>
      </w:r>
      <w:bookmarkEnd w:id="477"/>
    </w:p>
    <w:p w14:paraId="100D9647" w14:textId="79B74691"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478" w:name="_Toc495483592"/>
      <w:bookmarkStart w:id="479" w:name="_Toc24273813"/>
      <w:bookmarkStart w:id="480" w:name="_Ref175045145"/>
      <w:bookmarkStart w:id="481" w:name="_Ref175045201"/>
      <w:r w:rsidRPr="00121095">
        <w:t>RCP-7   Segment Group Inclusion   (ID)   01594</w:t>
      </w:r>
      <w:bookmarkEnd w:id="478"/>
      <w:bookmarkEnd w:id="479"/>
      <w:bookmarkEnd w:id="480"/>
      <w:bookmarkEnd w:id="481"/>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482" w:name="_Ref485107782"/>
      <w:bookmarkStart w:id="483" w:name="_Toc495483593"/>
      <w:bookmarkStart w:id="484" w:name="_Toc24273814"/>
      <w:bookmarkStart w:id="485" w:name="_Toc41280989"/>
      <w:bookmarkStart w:id="486" w:name="_Toc43004351"/>
      <w:bookmarkStart w:id="487" w:name="_Toc2895771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76"/>
      <w:bookmarkEnd w:id="482"/>
      <w:bookmarkEnd w:id="483"/>
      <w:bookmarkEnd w:id="484"/>
      <w:bookmarkEnd w:id="485"/>
      <w:bookmarkEnd w:id="486"/>
      <w:r w:rsidRPr="00121095">
        <w:t>t</w:t>
      </w:r>
      <w:bookmarkEnd w:id="487"/>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88" w:name="RDF"/>
      <w:bookmarkEnd w:id="488"/>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89"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fldChar w:fldCharType="separate"/>
            </w:r>
            <w:r w:rsidR="00E921A2" w:rsidRPr="00C7415F">
              <w:rPr>
                <w:rStyle w:val="HyperlinkTable"/>
              </w:rPr>
              <w:t>0440</w:t>
            </w:r>
            <w:bookmarkEnd w:id="489"/>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490" w:name="_Toc495483594"/>
      <w:bookmarkStart w:id="491" w:name="_Toc24273815"/>
      <w:r w:rsidRPr="00121095">
        <w:rPr>
          <w:vanish/>
        </w:rPr>
        <w:t>RDF field definitions</w:t>
      </w:r>
      <w:bookmarkEnd w:id="490"/>
      <w:bookmarkEnd w:id="491"/>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492" w:name="_Toc495483595"/>
      <w:bookmarkStart w:id="493"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92"/>
      <w:bookmarkEnd w:id="493"/>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494" w:name="_Toc495483596"/>
      <w:bookmarkStart w:id="495"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94"/>
      <w:bookmarkEnd w:id="495"/>
    </w:p>
    <w:p w14:paraId="4AD952E9" w14:textId="77777777" w:rsidR="00E921A2" w:rsidRPr="00121095" w:rsidRDefault="00E921A2" w:rsidP="00BF5311">
      <w:pPr>
        <w:pStyle w:val="Components"/>
      </w:pPr>
      <w:bookmarkStart w:id="496" w:name="RCDComponent"/>
      <w:r w:rsidRPr="00121095">
        <w:t>Components:  &lt;Segment Field Name (ST)&gt; ^ &lt;HL7 Data Type (ID)&gt; ^ &lt;Maximum Column Width (NM)&gt;</w:t>
      </w:r>
      <w:bookmarkEnd w:id="496"/>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2 or 3 character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97" w:name="HL70440"/>
      <w:bookmarkEnd w:id="497"/>
      <w:r w:rsidRPr="00121095">
        <w:t>The maximum width of the column, as dictated by the responding system.  (This may vary from the HL7-defined maximum field length.)</w:t>
      </w:r>
    </w:p>
    <w:p w14:paraId="3E51F05D" w14:textId="77777777" w:rsidR="00E921A2" w:rsidRPr="00121095" w:rsidRDefault="00E921A2">
      <w:pPr>
        <w:pStyle w:val="Heading3"/>
      </w:pPr>
      <w:bookmarkStart w:id="498" w:name="_Toc348257288"/>
      <w:bookmarkStart w:id="499" w:name="_Toc348257624"/>
      <w:bookmarkStart w:id="500" w:name="_Toc348263246"/>
      <w:bookmarkStart w:id="501" w:name="_Toc348336575"/>
      <w:bookmarkStart w:id="502" w:name="_Toc348770063"/>
      <w:bookmarkStart w:id="503" w:name="_Toc348856205"/>
      <w:bookmarkStart w:id="504" w:name="_Toc348866626"/>
      <w:bookmarkStart w:id="505" w:name="_Toc348947856"/>
      <w:bookmarkStart w:id="506" w:name="_Toc349735437"/>
      <w:bookmarkStart w:id="507" w:name="_Toc349735880"/>
      <w:bookmarkStart w:id="508" w:name="_Toc349736034"/>
      <w:bookmarkStart w:id="509" w:name="_Toc349803766"/>
      <w:bookmarkStart w:id="510" w:name="_Toc359236104"/>
      <w:bookmarkStart w:id="511" w:name="_Ref465740649"/>
      <w:bookmarkStart w:id="512" w:name="_Ref477749037"/>
      <w:bookmarkStart w:id="513" w:name="_Ref477749148"/>
      <w:bookmarkStart w:id="514" w:name="_Ref485107898"/>
      <w:bookmarkStart w:id="515" w:name="_Toc495483597"/>
      <w:bookmarkStart w:id="516" w:name="_Toc24273818"/>
      <w:bookmarkStart w:id="517" w:name="_Toc41280990"/>
      <w:bookmarkStart w:id="518" w:name="_Toc43004352"/>
      <w:bookmarkStart w:id="519" w:name="_Toc2895771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lastRenderedPageBreak/>
        <w:t>HL7 Attribute Table – RDT</w:t>
      </w:r>
      <w:bookmarkStart w:id="520" w:name="RDT"/>
      <w:bookmarkEnd w:id="520"/>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77777777"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521" w:name="_Toc495483598"/>
      <w:bookmarkStart w:id="522" w:name="_Toc24273819"/>
      <w:r w:rsidRPr="00121095">
        <w:rPr>
          <w:vanish/>
        </w:rPr>
        <w:t>RDT field definitions</w:t>
      </w:r>
      <w:bookmarkEnd w:id="521"/>
      <w:bookmarkEnd w:id="522"/>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523" w:name="_Toc495483599"/>
      <w:bookmarkStart w:id="524"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23"/>
      <w:bookmarkEnd w:id="524"/>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525" w:name="_Ref490990067"/>
      <w:bookmarkStart w:id="526" w:name="_Toc495483600"/>
      <w:bookmarkStart w:id="527" w:name="_Toc24273821"/>
      <w:bookmarkStart w:id="528" w:name="_Toc41280991"/>
      <w:bookmarkStart w:id="529" w:name="_Toc43004353"/>
      <w:bookmarkStart w:id="530" w:name="_Toc28957714"/>
      <w:r w:rsidRPr="00121095">
        <w:t>AUXILIARY QUERY PROTOCOLS</w:t>
      </w:r>
      <w:bookmarkEnd w:id="525"/>
      <w:bookmarkEnd w:id="526"/>
      <w:bookmarkEnd w:id="527"/>
      <w:bookmarkEnd w:id="528"/>
      <w:bookmarkEnd w:id="529"/>
      <w:bookmarkEnd w:id="530"/>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531" w:name="_Toc348257258"/>
      <w:bookmarkStart w:id="532" w:name="_Toc348257594"/>
      <w:bookmarkStart w:id="533" w:name="_Toc348263216"/>
      <w:bookmarkStart w:id="534" w:name="_Toc348336545"/>
      <w:bookmarkStart w:id="535" w:name="_Toc348770033"/>
      <w:bookmarkStart w:id="536" w:name="_Toc348856175"/>
      <w:bookmarkStart w:id="537" w:name="_Toc348866596"/>
      <w:bookmarkStart w:id="538" w:name="_Toc348947826"/>
      <w:bookmarkStart w:id="539" w:name="_Toc349735407"/>
      <w:bookmarkStart w:id="540" w:name="_Toc349735850"/>
      <w:bookmarkStart w:id="541" w:name="_Toc349736004"/>
      <w:bookmarkStart w:id="542" w:name="_Toc349803736"/>
      <w:bookmarkStart w:id="543" w:name="_Toc359236069"/>
      <w:bookmarkStart w:id="544" w:name="_Toc495483601"/>
      <w:bookmarkStart w:id="545" w:name="_Toc24273822"/>
      <w:bookmarkStart w:id="546" w:name="_Toc41280992"/>
      <w:bookmarkStart w:id="547" w:name="_Toc43004354"/>
      <w:bookmarkStart w:id="548" w:name="_Toc28957715"/>
      <w:r w:rsidRPr="00121095">
        <w:t>Immediate vs. deferred response</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14:paraId="0F73F23B"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49" w:name="_MON_1266376832"/>
    <w:bookmarkEnd w:id="549"/>
    <w:bookmarkStart w:id="550" w:name="_MON_1266376799"/>
    <w:bookmarkEnd w:id="550"/>
    <w:p w14:paraId="6F4E7F03" w14:textId="77777777" w:rsidR="00E921A2" w:rsidRPr="00121095" w:rsidRDefault="00E921A2">
      <w:r w:rsidRPr="00121095">
        <w:object w:dxaOrig="8985" w:dyaOrig="6120" w14:anchorId="3421DB8D">
          <v:shape id="_x0000_i1026" type="#_x0000_t75" style="width:453.6pt;height:309.6pt" o:ole="" fillcolor="window">
            <v:imagedata r:id="rId37" o:title=""/>
          </v:shape>
          <o:OLEObject Type="Embed" ProgID="Word.Picture.8" ShapeID="_x0000_i1026" DrawAspect="Content" ObjectID="_1749894013" r:id="rId38"/>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551" w:name="_Toc1829088"/>
      <w:bookmarkStart w:id="552" w:name="_Toc24273823"/>
      <w:bookmarkEnd w:id="551"/>
      <w:bookmarkEnd w:id="552"/>
    </w:p>
    <w:p w14:paraId="715F5F48" w14:textId="77777777" w:rsidR="00E921A2" w:rsidRPr="00121095" w:rsidRDefault="00E921A2">
      <w:pPr>
        <w:pStyle w:val="Heading4"/>
      </w:pPr>
      <w:bookmarkStart w:id="553" w:name="_Toc495483602"/>
      <w:bookmarkStart w:id="554" w:name="_Toc24273824"/>
      <w:r w:rsidRPr="00121095">
        <w:t>Immediate response</w:t>
      </w:r>
      <w:bookmarkEnd w:id="553"/>
      <w:bookmarkEnd w:id="554"/>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77777777" w:rsidR="00E921A2" w:rsidRPr="00121095" w:rsidRDefault="00E921A2">
      <w:pPr>
        <w:pStyle w:val="Heading4"/>
      </w:pPr>
      <w:bookmarkStart w:id="555" w:name="_Toc495483603"/>
      <w:bookmarkStart w:id="556" w:name="_Toc24273825"/>
      <w:r w:rsidRPr="00121095">
        <w:t>Deferred response example</w:t>
      </w:r>
      <w:bookmarkEnd w:id="555"/>
      <w:bookmarkEnd w:id="556"/>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57" w:name="_Toc348257259"/>
      <w:bookmarkStart w:id="558" w:name="_Toc348257595"/>
      <w:bookmarkStart w:id="559" w:name="_Toc348263217"/>
      <w:bookmarkStart w:id="560" w:name="_Toc348336546"/>
      <w:bookmarkStart w:id="561" w:name="_Toc348770034"/>
      <w:bookmarkStart w:id="562" w:name="_Toc348856176"/>
      <w:bookmarkStart w:id="563" w:name="_Toc348866597"/>
      <w:bookmarkStart w:id="564" w:name="_Toc348947827"/>
      <w:bookmarkStart w:id="565" w:name="_Toc349735408"/>
      <w:bookmarkStart w:id="566" w:name="_Toc349735851"/>
      <w:bookmarkStart w:id="567" w:name="_Toc349736005"/>
      <w:bookmarkStart w:id="568" w:name="_Toc349803737"/>
      <w:bookmarkStart w:id="569" w:name="_Ref358261871"/>
      <w:bookmarkStart w:id="570" w:name="_Ref358261888"/>
      <w:bookmarkStart w:id="571" w:name="_Ref358263236"/>
      <w:bookmarkStart w:id="572" w:name="_Ref358263714"/>
      <w:bookmarkStart w:id="573" w:name="_Toc359236070"/>
      <w:bookmarkStart w:id="574" w:name="_Ref372098271"/>
      <w:bookmarkStart w:id="575" w:name="_Ref372100368"/>
      <w:bookmarkStart w:id="576" w:name="_Ref465673105"/>
    </w:p>
    <w:p w14:paraId="736AC3B4" w14:textId="77777777" w:rsidR="00E921A2" w:rsidRPr="00121095" w:rsidRDefault="00E921A2">
      <w:pPr>
        <w:pStyle w:val="Heading3"/>
      </w:pPr>
      <w:bookmarkStart w:id="577" w:name="_Toc495483604"/>
      <w:bookmarkStart w:id="578" w:name="_Toc24273826"/>
      <w:bookmarkStart w:id="579" w:name="_Toc41280993"/>
      <w:bookmarkStart w:id="580" w:name="_Toc43004355"/>
      <w:bookmarkStart w:id="581" w:name="_Toc28957716"/>
      <w:r w:rsidRPr="00121095">
        <w:t>Query cancellation</w:t>
      </w:r>
      <w:bookmarkEnd w:id="577"/>
      <w:bookmarkEnd w:id="578"/>
      <w:bookmarkEnd w:id="579"/>
      <w:bookmarkEnd w:id="580"/>
      <w:bookmarkEnd w:id="581"/>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582" w:name="_Toc495483605"/>
      <w:bookmarkStart w:id="583" w:name="_Toc24273827"/>
      <w:bookmarkStart w:id="584" w:name="_Toc41280994"/>
      <w:bookmarkStart w:id="585" w:name="_Toc43004356"/>
      <w:bookmarkStart w:id="586" w:name="_Ref175041018"/>
      <w:bookmarkStart w:id="587" w:name="_Toc28957717"/>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sidRPr="00121095">
        <w:t>Interactive continuation of response messages</w:t>
      </w:r>
      <w:bookmarkEnd w:id="582"/>
      <w:bookmarkEnd w:id="583"/>
      <w:bookmarkEnd w:id="584"/>
      <w:bookmarkEnd w:id="585"/>
      <w:bookmarkEnd w:id="586"/>
      <w:bookmarkEnd w:id="587"/>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588" w:name="_Toc348257266"/>
      <w:bookmarkStart w:id="589" w:name="_Toc348257602"/>
      <w:bookmarkStart w:id="590" w:name="_Toc348263224"/>
      <w:bookmarkStart w:id="591" w:name="_Toc348336553"/>
      <w:bookmarkStart w:id="592" w:name="_Toc348770041"/>
      <w:bookmarkStart w:id="593" w:name="_Toc348856183"/>
      <w:bookmarkStart w:id="594" w:name="_Toc348866604"/>
      <w:bookmarkStart w:id="595" w:name="_Toc348947834"/>
      <w:bookmarkStart w:id="596" w:name="_Toc349735415"/>
      <w:bookmarkStart w:id="597" w:name="_Toc349735858"/>
      <w:bookmarkStart w:id="598" w:name="_Toc349736012"/>
      <w:bookmarkStart w:id="599" w:name="_Toc349803744"/>
      <w:bookmarkStart w:id="600" w:name="_Ref358261533"/>
      <w:bookmarkStart w:id="601" w:name="_Ref358261553"/>
      <w:bookmarkStart w:id="602" w:name="_Ref358261756"/>
      <w:bookmarkStart w:id="603" w:name="_Ref358261778"/>
      <w:bookmarkStart w:id="604" w:name="_Ref358263771"/>
      <w:bookmarkStart w:id="605" w:name="_Ref358263845"/>
      <w:bookmarkStart w:id="606" w:name="_Toc359236082"/>
      <w:bookmarkStart w:id="607" w:name="_Ref372100490"/>
      <w:bookmarkStart w:id="608" w:name="_Ref372101204"/>
      <w:r w:rsidRPr="00121095">
        <w:rPr>
          <w:vanish/>
        </w:rPr>
        <w:t>hiddentext</w:t>
      </w:r>
      <w:bookmarkStart w:id="609" w:name="_Toc1829093"/>
      <w:bookmarkStart w:id="610" w:name="_Toc24273828"/>
      <w:bookmarkEnd w:id="609"/>
      <w:bookmarkEnd w:id="610"/>
    </w:p>
    <w:p w14:paraId="41EC3464" w14:textId="77777777" w:rsidR="00E921A2" w:rsidRPr="00121095" w:rsidRDefault="00E921A2">
      <w:pPr>
        <w:pStyle w:val="Heading4"/>
      </w:pPr>
      <w:bookmarkStart w:id="611" w:name="_Toc495483606"/>
      <w:bookmarkStart w:id="612" w:name="_Toc24273829"/>
      <w:r w:rsidRPr="00121095">
        <w:t>Interactive continuation algorithm and rules</w:t>
      </w:r>
      <w:bookmarkEnd w:id="611"/>
      <w:bookmarkEnd w:id="612"/>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613" w:name="_Toc495483607"/>
      <w:bookmarkStart w:id="614" w:name="_Toc24273830"/>
      <w:r w:rsidRPr="00121095">
        <w:t>Use case</w:t>
      </w:r>
      <w:bookmarkEnd w:id="613"/>
      <w:bookmarkEnd w:id="614"/>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615" w:name="_Toc495483608"/>
      <w:bookmarkStart w:id="616" w:name="_Toc24273831"/>
      <w:r w:rsidRPr="00121095">
        <w:t>Example of interactive continuation protocol</w:t>
      </w:r>
      <w:bookmarkEnd w:id="615"/>
      <w:bookmarkEnd w:id="616"/>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121095" w:rsidRDefault="00E921A2">
      <w:pPr>
        <w:pStyle w:val="Example"/>
        <w:rPr>
          <w:noProof w:val="0"/>
        </w:rPr>
      </w:pPr>
      <w:r w:rsidRPr="00121095">
        <w:rPr>
          <w:noProof w:val="0"/>
        </w:rPr>
        <w:t>DSP|||555444222111 Everyman,Adam     VERAPAMIL HCL 120 mg TAB   10/12/1999</w:t>
      </w:r>
    </w:p>
    <w:p w14:paraId="7540BA0D" w14:textId="77777777" w:rsidR="00E921A2" w:rsidRPr="00121095" w:rsidRDefault="00E921A2">
      <w:pPr>
        <w:pStyle w:val="Example"/>
        <w:rPr>
          <w:noProof w:val="0"/>
        </w:rPr>
      </w:pPr>
      <w:r w:rsidRPr="00121095">
        <w:rPr>
          <w:noProof w:val="0"/>
        </w:rPr>
        <w:t>DSP|||555444222111 Everyman,Adam     VERAPAMIL HCL ER TAB 180MG 09/21/1999</w:t>
      </w:r>
    </w:p>
    <w:p w14:paraId="4F2E7B7C" w14:textId="77777777" w:rsidR="00E921A2" w:rsidRPr="00121095" w:rsidRDefault="00E921A2">
      <w:pPr>
        <w:pStyle w:val="Example"/>
        <w:rPr>
          <w:noProof w:val="0"/>
        </w:rPr>
      </w:pPr>
      <w:r w:rsidRPr="00121095">
        <w:rPr>
          <w:noProof w:val="0"/>
        </w:rPr>
        <w:t>DSP|||555444222111 Everyman,Adam     BACLOFEN 10MG TABS         08/22/1999</w:t>
      </w:r>
    </w:p>
    <w:p w14:paraId="45441A24" w14:textId="77777777" w:rsidR="00E921A2" w:rsidRPr="00121095" w:rsidRDefault="00E921A2">
      <w:pPr>
        <w:pStyle w:val="Example"/>
        <w:rPr>
          <w:noProof w:val="0"/>
        </w:rPr>
      </w:pPr>
      <w:r w:rsidRPr="00121095">
        <w:rPr>
          <w:noProof w:val="0"/>
        </w:rPr>
        <w:t>DSP|||555444222111 Everyman,Adam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data..</w:t>
      </w:r>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121095" w:rsidRDefault="00E921A2">
      <w:pPr>
        <w:pStyle w:val="Example"/>
        <w:rPr>
          <w:noProof w:val="0"/>
        </w:rPr>
      </w:pPr>
      <w:r w:rsidRPr="00121095">
        <w:rPr>
          <w:noProof w:val="0"/>
        </w:rPr>
        <w:t>DSP|||555444222111 Everyman,Adam    VERAPAMIL HCL 120 mg TAB   05/29/1998</w:t>
      </w:r>
    </w:p>
    <w:p w14:paraId="6836D301" w14:textId="77777777" w:rsidR="00E921A2" w:rsidRPr="00121095" w:rsidRDefault="00E921A2">
      <w:pPr>
        <w:pStyle w:val="Example"/>
        <w:rPr>
          <w:noProof w:val="0"/>
        </w:rPr>
      </w:pPr>
      <w:r w:rsidRPr="00121095">
        <w:rPr>
          <w:noProof w:val="0"/>
        </w:rPr>
        <w:t>DSP|||555444222111 Everyman,Adam    VERAPAMIL HCL ER TAB 180MG 04/21/1998</w:t>
      </w:r>
    </w:p>
    <w:p w14:paraId="1A49BFC8" w14:textId="77777777" w:rsidR="00E921A2" w:rsidRPr="00121095" w:rsidRDefault="00E921A2">
      <w:pPr>
        <w:pStyle w:val="Example"/>
        <w:rPr>
          <w:noProof w:val="0"/>
        </w:rPr>
      </w:pPr>
      <w:r w:rsidRPr="00121095">
        <w:rPr>
          <w:noProof w:val="0"/>
        </w:rPr>
        <w:t>DSP|||555444222111 Everyman,Adam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618" w:name="_Toc495483609"/>
      <w:bookmarkStart w:id="619" w:name="_Toc24273832"/>
      <w:r w:rsidRPr="00121095">
        <w:t>Message fragmentation example</w:t>
      </w:r>
      <w:bookmarkEnd w:id="618"/>
      <w:bookmarkEnd w:id="619"/>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lastRenderedPageBreak/>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The Server returns the following respons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620" w:name="_Toc495483610"/>
      <w:bookmarkStart w:id="621" w:name="_Toc24273833"/>
      <w:bookmarkStart w:id="622" w:name="_Toc41280995"/>
      <w:bookmarkStart w:id="623" w:name="_Toc43004357"/>
      <w:bookmarkStart w:id="624" w:name="_Toc28957718"/>
      <w:r w:rsidRPr="00121095">
        <w:t>Batch message as a query response</w:t>
      </w:r>
      <w:bookmarkEnd w:id="620"/>
      <w:bookmarkEnd w:id="621"/>
      <w:bookmarkEnd w:id="622"/>
      <w:bookmarkEnd w:id="623"/>
      <w:bookmarkEnd w:id="624"/>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77777777"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fil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batch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lastRenderedPageBreak/>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batch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fil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625" w:name="_Toc495483611"/>
      <w:bookmarkStart w:id="626" w:name="_Toc24273834"/>
      <w:bookmarkStart w:id="627" w:name="_Toc41280996"/>
      <w:bookmarkStart w:id="628" w:name="_Toc43004358"/>
      <w:bookmarkStart w:id="629" w:name="_Toc28957719"/>
      <w:r w:rsidRPr="00121095">
        <w:t>Query error response</w:t>
      </w:r>
      <w:bookmarkEnd w:id="625"/>
      <w:bookmarkEnd w:id="626"/>
      <w:bookmarkEnd w:id="627"/>
      <w:bookmarkEnd w:id="628"/>
      <w:bookmarkEnd w:id="629"/>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630" w:name="_Ref490990086"/>
      <w:bookmarkStart w:id="631" w:name="_Toc495483612"/>
      <w:bookmarkStart w:id="632" w:name="_Toc24273835"/>
      <w:bookmarkStart w:id="633" w:name="_Toc41280997"/>
      <w:bookmarkStart w:id="634" w:name="_Toc43004359"/>
      <w:bookmarkStart w:id="635" w:name="_Toc28957720"/>
      <w:r w:rsidRPr="00121095">
        <w:t>PUBLISH AND SUBSCRIBE</w:t>
      </w:r>
      <w:bookmarkEnd w:id="630"/>
      <w:bookmarkEnd w:id="631"/>
      <w:bookmarkEnd w:id="632"/>
      <w:bookmarkEnd w:id="633"/>
      <w:bookmarkEnd w:id="634"/>
      <w:bookmarkEnd w:id="635"/>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636" w:name="_Toc495483613"/>
      <w:bookmarkStart w:id="637" w:name="_Toc24273836"/>
      <w:bookmarkStart w:id="638" w:name="_Toc41280998"/>
      <w:bookmarkStart w:id="639" w:name="_Toc43004360"/>
      <w:bookmarkStart w:id="640" w:name="_Toc28957721"/>
      <w:r w:rsidRPr="00121095">
        <w:t>Introduction</w:t>
      </w:r>
      <w:bookmarkEnd w:id="636"/>
      <w:bookmarkEnd w:id="637"/>
      <w:bookmarkEnd w:id="638"/>
      <w:bookmarkEnd w:id="639"/>
      <w:bookmarkEnd w:id="640"/>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641" w:name="_Toc495483614"/>
      <w:bookmarkStart w:id="642" w:name="_Toc24273837"/>
      <w:bookmarkStart w:id="643" w:name="_Toc41280999"/>
      <w:bookmarkStart w:id="644" w:name="_Toc43004361"/>
      <w:bookmarkStart w:id="645" w:name="_Toc28957722"/>
      <w:r w:rsidRPr="00121095">
        <w:t>Details</w:t>
      </w:r>
      <w:bookmarkEnd w:id="641"/>
      <w:bookmarkEnd w:id="642"/>
      <w:bookmarkEnd w:id="643"/>
      <w:bookmarkEnd w:id="644"/>
      <w:bookmarkEnd w:id="645"/>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646" w:name="_Toc495483615"/>
      <w:bookmarkStart w:id="647" w:name="_Toc24273838"/>
      <w:bookmarkStart w:id="648" w:name="_Toc41281000"/>
      <w:bookmarkStart w:id="649" w:name="_Toc43004362"/>
      <w:bookmarkStart w:id="650" w:name="_Toc28957723"/>
      <w:r w:rsidRPr="00121095">
        <w:t>Examples</w:t>
      </w:r>
      <w:bookmarkEnd w:id="646"/>
      <w:bookmarkEnd w:id="647"/>
      <w:bookmarkEnd w:id="648"/>
      <w:bookmarkEnd w:id="649"/>
      <w:bookmarkEnd w:id="650"/>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651" w:name="_Toc1829104"/>
      <w:bookmarkStart w:id="652" w:name="_Toc24273839"/>
      <w:bookmarkEnd w:id="651"/>
      <w:bookmarkEnd w:id="652"/>
    </w:p>
    <w:p w14:paraId="185A4B2C" w14:textId="77777777" w:rsidR="00E921A2" w:rsidRPr="00121095" w:rsidRDefault="00E921A2">
      <w:pPr>
        <w:pStyle w:val="Heading4"/>
      </w:pPr>
      <w:bookmarkStart w:id="653" w:name="_Ref487524706"/>
      <w:bookmarkStart w:id="654" w:name="_Toc495483616"/>
      <w:bookmarkStart w:id="655" w:name="_Toc24273840"/>
      <w:bookmarkStart w:id="656" w:name="_Ref175040917"/>
      <w:r w:rsidRPr="00121095">
        <w:t xml:space="preserve">Example of a publish and subscribe </w:t>
      </w:r>
      <w:bookmarkEnd w:id="653"/>
      <w:bookmarkEnd w:id="654"/>
      <w:bookmarkEnd w:id="655"/>
      <w:r w:rsidRPr="00121095">
        <w:t>Query Profile</w:t>
      </w:r>
      <w:bookmarkEnd w:id="656"/>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When a list is provided, results will be sent if any parameter matches OBR.4 for any result..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When a list is provided, results will be sent if any parameter matches OBR.16 for any result..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657" w:name="_Toc495483617"/>
      <w:bookmarkStart w:id="658" w:name="_Toc24273841"/>
      <w:bookmarkStart w:id="659" w:name="_Toc41281001"/>
      <w:bookmarkStart w:id="660" w:name="_Toc43004363"/>
      <w:bookmarkStart w:id="661" w:name="_Toc28957724"/>
      <w:r w:rsidRPr="00121095">
        <w:lastRenderedPageBreak/>
        <w:t>Establishing a subscription</w:t>
      </w:r>
      <w:bookmarkEnd w:id="657"/>
      <w:bookmarkEnd w:id="658"/>
      <w:bookmarkEnd w:id="659"/>
      <w:bookmarkEnd w:id="660"/>
      <w:bookmarkEnd w:id="661"/>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662" w:name="_Toc495483618"/>
      <w:bookmarkStart w:id="663" w:name="_Toc24273842"/>
      <w:bookmarkStart w:id="664" w:name="_Toc41281002"/>
      <w:bookmarkStart w:id="665" w:name="_Toc43004364"/>
      <w:bookmarkStart w:id="666" w:name="_Toc28957725"/>
      <w:r w:rsidRPr="00121095">
        <w:t>Canceling a subscription</w:t>
      </w:r>
      <w:bookmarkEnd w:id="662"/>
      <w:bookmarkEnd w:id="663"/>
      <w:bookmarkEnd w:id="664"/>
      <w:bookmarkEnd w:id="665"/>
      <w:bookmarkEnd w:id="666"/>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667" w:name="_Hlt490990091"/>
      <w:bookmarkStart w:id="668" w:name="_Ref465144262"/>
      <w:bookmarkStart w:id="669" w:name="_Toc495483619"/>
      <w:bookmarkStart w:id="670" w:name="_Toc24273843"/>
      <w:bookmarkStart w:id="671" w:name="_Toc41281003"/>
      <w:bookmarkStart w:id="672" w:name="_Toc43004365"/>
      <w:bookmarkStart w:id="673" w:name="_Toc28957726"/>
      <w:bookmarkEnd w:id="667"/>
      <w:r w:rsidRPr="00121095">
        <w:t>QUERY IMPLEMENTATION CONSIDERA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668"/>
      <w:bookmarkEnd w:id="669"/>
      <w:bookmarkEnd w:id="670"/>
      <w:bookmarkEnd w:id="671"/>
      <w:bookmarkEnd w:id="672"/>
      <w:bookmarkEnd w:id="673"/>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674" w:name="_Ref465144267"/>
      <w:bookmarkStart w:id="675" w:name="_Toc495483620"/>
      <w:bookmarkStart w:id="676" w:name="_Toc24273844"/>
      <w:bookmarkStart w:id="677" w:name="_Toc41281004"/>
      <w:bookmarkStart w:id="678" w:name="_Toc43004366"/>
      <w:bookmarkStart w:id="679" w:name="_Ref175037415"/>
      <w:bookmarkStart w:id="680" w:name="_Toc28957727"/>
      <w:bookmarkStart w:id="681" w:name="_Toc348257251"/>
      <w:bookmarkStart w:id="682" w:name="_Toc348257587"/>
      <w:bookmarkStart w:id="683" w:name="_Toc348263209"/>
      <w:bookmarkStart w:id="684" w:name="_Toc348336538"/>
      <w:bookmarkStart w:id="685" w:name="_Toc348770026"/>
      <w:bookmarkStart w:id="686" w:name="_Toc348856168"/>
      <w:bookmarkStart w:id="687" w:name="_Toc348866589"/>
      <w:bookmarkStart w:id="688" w:name="_Toc348947819"/>
      <w:bookmarkStart w:id="689" w:name="_Toc349735400"/>
      <w:bookmarkStart w:id="690" w:name="_Toc349735843"/>
      <w:bookmarkStart w:id="691" w:name="_Toc349735997"/>
      <w:bookmarkStart w:id="692" w:name="_Toc349803729"/>
      <w:bookmarkStart w:id="693" w:name="_Toc359236062"/>
      <w:bookmarkStart w:id="694" w:name="_Toc348257263"/>
      <w:bookmarkStart w:id="695" w:name="_Toc348257599"/>
      <w:bookmarkStart w:id="696" w:name="_Toc348263221"/>
      <w:bookmarkStart w:id="697" w:name="_Toc348336550"/>
      <w:bookmarkStart w:id="698" w:name="_Toc348770038"/>
      <w:bookmarkStart w:id="699" w:name="_Toc348856180"/>
      <w:bookmarkStart w:id="700" w:name="_Toc348866601"/>
      <w:bookmarkStart w:id="701" w:name="_Toc348947831"/>
      <w:bookmarkStart w:id="702" w:name="_Toc349735412"/>
      <w:bookmarkStart w:id="703" w:name="_Toc349735855"/>
      <w:bookmarkStart w:id="704" w:name="_Toc349736009"/>
      <w:bookmarkStart w:id="705" w:name="_Toc349803741"/>
      <w:bookmarkStart w:id="706" w:name="_Toc359236079"/>
      <w:r w:rsidRPr="00121095">
        <w:t>Q</w:t>
      </w:r>
      <w:bookmarkEnd w:id="674"/>
      <w:r w:rsidRPr="00121095">
        <w:t>UERY/RESPONSE MESSAGE EXAMPLES</w:t>
      </w:r>
      <w:bookmarkEnd w:id="675"/>
      <w:bookmarkEnd w:id="676"/>
      <w:bookmarkEnd w:id="677"/>
      <w:bookmarkEnd w:id="678"/>
      <w:bookmarkEnd w:id="679"/>
      <w:bookmarkEnd w:id="680"/>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707" w:name="_Toc495483621"/>
      <w:bookmarkStart w:id="708" w:name="_Toc24273845"/>
      <w:bookmarkStart w:id="709" w:name="_Toc41281005"/>
      <w:bookmarkStart w:id="710" w:name="_Toc43004367"/>
      <w:bookmarkStart w:id="711" w:name="_Toc28957728"/>
      <w:r w:rsidRPr="00121095">
        <w:t>Query by parameter (QBP) / segment pattern response (RSP)</w:t>
      </w:r>
      <w:bookmarkEnd w:id="707"/>
      <w:bookmarkEnd w:id="708"/>
      <w:bookmarkEnd w:id="709"/>
      <w:bookmarkEnd w:id="710"/>
      <w:bookmarkEnd w:id="711"/>
      <w:r w:rsidRPr="00121095">
        <w:t xml:space="preserve"> </w:t>
      </w:r>
    </w:p>
    <w:p w14:paraId="424DC187" w14:textId="77777777" w:rsidR="00E921A2" w:rsidRPr="00121095" w:rsidRDefault="00E921A2">
      <w:pPr>
        <w:pStyle w:val="Heading4"/>
        <w:rPr>
          <w:vanish/>
        </w:rPr>
      </w:pPr>
      <w:bookmarkStart w:id="712" w:name="_Ref465677733"/>
      <w:r w:rsidRPr="00121095">
        <w:rPr>
          <w:vanish/>
        </w:rPr>
        <w:t>hiddentext</w:t>
      </w:r>
      <w:bookmarkStart w:id="713" w:name="_Toc1829111"/>
      <w:bookmarkStart w:id="714" w:name="_Toc24273846"/>
      <w:bookmarkEnd w:id="713"/>
      <w:bookmarkEnd w:id="714"/>
    </w:p>
    <w:p w14:paraId="3C0641FE" w14:textId="77777777" w:rsidR="00E921A2" w:rsidRPr="00121095" w:rsidRDefault="00E921A2">
      <w:pPr>
        <w:pStyle w:val="Heading4"/>
      </w:pPr>
      <w:bookmarkStart w:id="715" w:name="_Ref486224800"/>
      <w:bookmarkStart w:id="716" w:name="_Toc495483622"/>
      <w:bookmarkStart w:id="717" w:name="_Toc24273847"/>
      <w:r w:rsidRPr="00121095">
        <w:t xml:space="preserve">Proposed dispense history example and </w:t>
      </w:r>
      <w:bookmarkEnd w:id="712"/>
      <w:bookmarkEnd w:id="715"/>
      <w:bookmarkEnd w:id="716"/>
      <w:bookmarkEnd w:id="717"/>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lastRenderedPageBreak/>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718" w:name="_Toc495483623"/>
      <w:r w:rsidRPr="00121095">
        <w:t xml:space="preserve">Associated dispense history </w:t>
      </w:r>
      <w:bookmarkEnd w:id="718"/>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lastRenderedPageBreak/>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00000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PID-3: Patient  Identifier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lastRenderedPageBreak/>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171DBBF0" w14:textId="77777777" w:rsidR="00E921A2" w:rsidRPr="00121095" w:rsidRDefault="00E921A2">
      <w:pPr>
        <w:pStyle w:val="Heading4"/>
      </w:pPr>
      <w:bookmarkStart w:id="719" w:name="_Toc495483624"/>
      <w:bookmarkStart w:id="720" w:name="_Toc24273848"/>
      <w:r w:rsidRPr="00121095">
        <w:t xml:space="preserve">Comprehensive pharmacy information examples and </w:t>
      </w:r>
      <w:bookmarkEnd w:id="719"/>
      <w:bookmarkEnd w:id="720"/>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lastRenderedPageBreak/>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721" w:name="_Ref465661276"/>
      <w:bookmarkStart w:id="722" w:name="_Toc495483625"/>
      <w:bookmarkStart w:id="723" w:name="_Ref175128250"/>
      <w:r w:rsidRPr="00121095">
        <w:t xml:space="preserve">Comprehensive pharmacy information </w:t>
      </w:r>
      <w:bookmarkEnd w:id="721"/>
      <w:bookmarkEnd w:id="722"/>
      <w:r w:rsidRPr="00121095">
        <w:t>Query Profile</w:t>
      </w:r>
      <w:bookmarkEnd w:id="723"/>
    </w:p>
    <w:p w14:paraId="4E52D478" w14:textId="77777777"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00000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00000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lastRenderedPageBreak/>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PID-3: Patient  Identifier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724" w:name="_Toc495483626"/>
      <w:bookmarkStart w:id="725" w:name="_Toc24273849"/>
      <w:bookmarkStart w:id="726" w:name="_Toc41281006"/>
      <w:bookmarkStart w:id="727" w:name="_Toc43004368"/>
      <w:bookmarkStart w:id="728" w:name="_Toc28957729"/>
      <w:r w:rsidRPr="00121095">
        <w:t>Query using QSC variant / segment pattern response examples</w:t>
      </w:r>
      <w:bookmarkEnd w:id="724"/>
      <w:bookmarkEnd w:id="725"/>
      <w:bookmarkEnd w:id="726"/>
      <w:bookmarkEnd w:id="727"/>
      <w:bookmarkEnd w:id="728"/>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729" w:name="_Toc1829115"/>
      <w:bookmarkStart w:id="730" w:name="_Toc24273850"/>
      <w:bookmarkEnd w:id="729"/>
      <w:bookmarkEnd w:id="730"/>
    </w:p>
    <w:p w14:paraId="415E42DF" w14:textId="77777777" w:rsidR="00E921A2" w:rsidRPr="00121095" w:rsidRDefault="00E921A2">
      <w:pPr>
        <w:pStyle w:val="Heading4"/>
      </w:pPr>
      <w:bookmarkStart w:id="731" w:name="_Toc495483627"/>
      <w:bookmarkStart w:id="732" w:name="_Toc24273851"/>
      <w:r w:rsidRPr="00121095">
        <w:t xml:space="preserve">Dispense information example and </w:t>
      </w:r>
      <w:bookmarkEnd w:id="731"/>
      <w:bookmarkEnd w:id="732"/>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733" w:name="_Toc495483628"/>
      <w:r w:rsidRPr="00121095">
        <w:t xml:space="preserve">Associated dispense information </w:t>
      </w:r>
      <w:bookmarkEnd w:id="733"/>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PID-3: Patient  Identifier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734" w:name="_Toc495483629"/>
      <w:bookmarkStart w:id="735" w:name="_Toc24273852"/>
      <w:r w:rsidRPr="00121095">
        <w:t>Dispense information query showing different instantiation</w:t>
      </w:r>
      <w:bookmarkEnd w:id="734"/>
      <w:bookmarkEnd w:id="735"/>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736" w:name="_Toc495483630"/>
      <w:bookmarkStart w:id="737" w:name="_Toc24273853"/>
      <w:r w:rsidRPr="00121095">
        <w:t>Lab results history example</w:t>
      </w:r>
      <w:bookmarkEnd w:id="736"/>
      <w:bookmarkEnd w:id="737"/>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738" w:name="_Toc495483631"/>
      <w:r w:rsidRPr="00121095">
        <w:t xml:space="preserve">Lab results history </w:t>
      </w:r>
      <w:bookmarkEnd w:id="738"/>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00000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PID-3: Patient  Identifier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739" w:name="_Toc495483632"/>
      <w:bookmarkStart w:id="740" w:name="_Toc24273854"/>
      <w:r w:rsidRPr="00121095">
        <w:t>Lab example different instantiation</w:t>
      </w:r>
      <w:bookmarkEnd w:id="739"/>
      <w:bookmarkEnd w:id="740"/>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The user wishes to know all the lab results reported having a LOINC code of 6777-7 between March 21, 1999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741" w:name="_Toc460048240"/>
      <w:bookmarkStart w:id="742" w:name="_Toc460656727"/>
      <w:bookmarkStart w:id="743" w:name="_Toc461003150"/>
      <w:bookmarkStart w:id="744" w:name="_Toc461697682"/>
      <w:bookmarkStart w:id="745" w:name="_Toc461849308"/>
      <w:bookmarkStart w:id="746" w:name="_Toc462052863"/>
      <w:bookmarkStart w:id="747" w:name="_Toc462567162"/>
      <w:bookmarkStart w:id="748" w:name="_Toc495483633"/>
      <w:bookmarkStart w:id="749" w:name="_Toc24273855"/>
      <w:bookmarkStart w:id="750" w:name="_Toc41281007"/>
      <w:bookmarkStart w:id="751" w:name="_Toc43004369"/>
      <w:bookmarkStart w:id="752" w:name="_Toc28957730"/>
      <w:r w:rsidRPr="00121095">
        <w:t>Query by parameter (QBP) / tabular response (RTB)</w:t>
      </w:r>
      <w:bookmarkEnd w:id="741"/>
      <w:bookmarkEnd w:id="742"/>
      <w:bookmarkEnd w:id="743"/>
      <w:bookmarkEnd w:id="744"/>
      <w:bookmarkEnd w:id="745"/>
      <w:bookmarkEnd w:id="746"/>
      <w:bookmarkEnd w:id="747"/>
      <w:bookmarkEnd w:id="748"/>
      <w:bookmarkEnd w:id="749"/>
      <w:bookmarkEnd w:id="750"/>
      <w:bookmarkEnd w:id="751"/>
      <w:bookmarkEnd w:id="752"/>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753" w:name="_Toc1829121"/>
      <w:bookmarkStart w:id="754" w:name="_Toc24273856"/>
      <w:bookmarkEnd w:id="753"/>
      <w:bookmarkEnd w:id="754"/>
    </w:p>
    <w:p w14:paraId="458E268E" w14:textId="77777777" w:rsidR="00E921A2" w:rsidRPr="00121095" w:rsidRDefault="00E921A2">
      <w:pPr>
        <w:pStyle w:val="Heading4"/>
      </w:pPr>
      <w:bookmarkStart w:id="755" w:name="_Toc495483634"/>
      <w:bookmarkStart w:id="756" w:name="_Toc24273857"/>
      <w:r w:rsidRPr="00121095">
        <w:t>MPI example</w:t>
      </w:r>
      <w:bookmarkEnd w:id="755"/>
      <w:bookmarkEnd w:id="756"/>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Heading5"/>
      </w:pPr>
      <w:bookmarkStart w:id="757" w:name="_Toc495483635"/>
      <w:bookmarkStart w:id="758" w:name="_Ref235434719"/>
      <w:r w:rsidRPr="00121095">
        <w:t xml:space="preserve">MPI </w:t>
      </w:r>
      <w:bookmarkEnd w:id="757"/>
      <w:r w:rsidRPr="00121095">
        <w:t>Query Profile</w:t>
      </w:r>
      <w:bookmarkEnd w:id="758"/>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PID-3: Patient  Identifier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14:paraId="7DD73B78" w14:textId="77777777" w:rsidR="00E921A2" w:rsidRPr="00121095" w:rsidRDefault="00E921A2">
      <w:pPr>
        <w:keepNext/>
        <w:spacing w:before="120"/>
      </w:pPr>
      <w:r w:rsidRPr="00121095">
        <w:rPr>
          <w:b/>
        </w:rPr>
        <w:lastRenderedPageBreak/>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14:paraId="523881B9" w14:textId="77777777" w:rsidTr="00E50DB9">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50DB9">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50DB9">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50DB9">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50DB9">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50DB9">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50DB9">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50DB9">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50DB9">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3</w:t>
            </w:r>
            <w:r w:rsidR="00CA71B4">
              <w:rPr>
                <w:lang w:val="en-US"/>
              </w:rPr>
              <w:t xml:space="preserve"> </w:t>
            </w:r>
            <w:r w:rsidRPr="00121095">
              <w:rPr>
                <w:lang w:val="en-US"/>
              </w:rPr>
              <w:t xml:space="preserve"> Patient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759" w:name="_Toc495483636"/>
      <w:bookmarkStart w:id="760" w:name="_Toc24273858"/>
      <w:r w:rsidRPr="00121095">
        <w:t>Pharmacy example:</w:t>
      </w:r>
      <w:bookmarkEnd w:id="759"/>
      <w:bookmarkEnd w:id="760"/>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lastRenderedPageBreak/>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77777777" w:rsidR="00E921A2" w:rsidRPr="00121095" w:rsidRDefault="00E921A2">
      <w:pPr>
        <w:pStyle w:val="Heading5"/>
      </w:pPr>
      <w:bookmarkStart w:id="761" w:name="_Toc495483637"/>
      <w:bookmarkStart w:id="762" w:name="_Ref235434761"/>
      <w:r w:rsidRPr="00121095">
        <w:t xml:space="preserve">QBP/RTB dispense history </w:t>
      </w:r>
      <w:bookmarkEnd w:id="761"/>
      <w:r w:rsidRPr="00121095">
        <w:t>Query Profile</w:t>
      </w:r>
      <w:bookmarkEnd w:id="762"/>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PID-3: Patient  Identifier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 xml:space="preserve">Assigning </w:t>
            </w:r>
            <w:r w:rsidRPr="00121095">
              <w:rPr>
                <w:lang w:val="en-US"/>
              </w:rPr>
              <w:lastRenderedPageBreak/>
              <w:t>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lastRenderedPageBreak/>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are considered to be </w:t>
            </w:r>
            <w:r w:rsidRPr="00121095">
              <w:rPr>
                <w:lang w:val="en-US"/>
              </w:rPr>
              <w:lastRenderedPageBreak/>
              <w:t>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794A3AB6" w14:textId="77777777"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PID-3 Patient  Identifier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lastRenderedPageBreak/>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763" w:name="_Toc495483638"/>
      <w:bookmarkStart w:id="764" w:name="_Toc24273859"/>
      <w:bookmarkStart w:id="765" w:name="_Toc41281008"/>
      <w:bookmarkStart w:id="766" w:name="_Toc43004370"/>
      <w:bookmarkStart w:id="767" w:name="_Toc28957731"/>
      <w:r w:rsidRPr="00121095">
        <w:t>Query using QSC variant / tabular response (RTB)</w:t>
      </w:r>
      <w:bookmarkEnd w:id="763"/>
      <w:bookmarkEnd w:id="764"/>
      <w:bookmarkEnd w:id="765"/>
      <w:bookmarkEnd w:id="766"/>
      <w:bookmarkEnd w:id="767"/>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768" w:name="_Toc1829125"/>
      <w:bookmarkStart w:id="769" w:name="_Toc24273860"/>
      <w:bookmarkEnd w:id="768"/>
      <w:bookmarkEnd w:id="769"/>
    </w:p>
    <w:p w14:paraId="062C6198" w14:textId="77777777" w:rsidR="00E921A2" w:rsidRPr="00121095" w:rsidRDefault="00E921A2">
      <w:pPr>
        <w:pStyle w:val="Heading4"/>
      </w:pPr>
      <w:bookmarkStart w:id="770" w:name="_Ref487443031"/>
      <w:bookmarkStart w:id="771" w:name="_Toc495483639"/>
      <w:bookmarkStart w:id="772" w:name="_Toc24273861"/>
      <w:r w:rsidRPr="00121095">
        <w:t>Pharmacy example</w:t>
      </w:r>
      <w:bookmarkEnd w:id="770"/>
      <w:bookmarkEnd w:id="771"/>
      <w:bookmarkEnd w:id="772"/>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77777777" w:rsidR="00E921A2" w:rsidRPr="00121095" w:rsidRDefault="00E921A2">
      <w:pPr>
        <w:pStyle w:val="Heading5"/>
      </w:pPr>
      <w:bookmarkStart w:id="773" w:name="_Toc495483640"/>
      <w:bookmarkStart w:id="774" w:name="_Ref235434797"/>
      <w:bookmarkStart w:id="775" w:name="_Ref235434811"/>
      <w:r w:rsidRPr="00121095">
        <w:t>QBP/RTB dispense history Query Profile using QSC variant</w:t>
      </w:r>
      <w:bookmarkEnd w:id="773"/>
      <w:bookmarkEnd w:id="774"/>
      <w:bookmarkEnd w:id="775"/>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lastRenderedPageBreak/>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PID-3 Patient  Identifier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lastRenderedPageBreak/>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776" w:name="_Toc461697684"/>
      <w:bookmarkStart w:id="777" w:name="_Toc461849310"/>
      <w:bookmarkStart w:id="778" w:name="_Toc462052865"/>
      <w:bookmarkStart w:id="779" w:name="_Toc462567164"/>
      <w:bookmarkStart w:id="780" w:name="_Toc495483641"/>
      <w:bookmarkStart w:id="781" w:name="_Toc24273862"/>
      <w:bookmarkStart w:id="782" w:name="_Toc41281009"/>
      <w:bookmarkStart w:id="783" w:name="_Toc43004371"/>
      <w:bookmarkStart w:id="784" w:name="_Toc28957732"/>
      <w:r w:rsidRPr="00121095">
        <w:lastRenderedPageBreak/>
        <w:t>Query by parameter (QBP) / display response (RDY)</w:t>
      </w:r>
      <w:bookmarkEnd w:id="776"/>
      <w:bookmarkEnd w:id="777"/>
      <w:bookmarkEnd w:id="778"/>
      <w:bookmarkEnd w:id="779"/>
      <w:bookmarkEnd w:id="780"/>
      <w:bookmarkEnd w:id="781"/>
      <w:bookmarkEnd w:id="782"/>
      <w:bookmarkEnd w:id="783"/>
      <w:bookmarkEnd w:id="784"/>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121095" w:rsidRDefault="00E921A2">
      <w:pPr>
        <w:pStyle w:val="Example"/>
        <w:ind w:left="1080"/>
        <w:rPr>
          <w:noProof w:val="0"/>
        </w:rPr>
      </w:pPr>
      <w:r w:rsidRPr="00121095">
        <w:rPr>
          <w:noProof w:val="0"/>
        </w:rPr>
        <w:t>DSP|||555444222111 Everyman,Adam      VERAPAMIL HCL 120 mg TAB   05/29/1998</w:t>
      </w:r>
    </w:p>
    <w:p w14:paraId="7AFB5D96" w14:textId="77777777" w:rsidR="00E921A2" w:rsidRPr="00121095" w:rsidRDefault="00E921A2">
      <w:pPr>
        <w:pStyle w:val="Example"/>
        <w:ind w:left="1080"/>
        <w:rPr>
          <w:noProof w:val="0"/>
        </w:rPr>
      </w:pPr>
      <w:r w:rsidRPr="00121095">
        <w:rPr>
          <w:noProof w:val="0"/>
        </w:rPr>
        <w:t>DSP|||555444222111 Everyman,Adam      VERAPAMIL HCL ER TAB 180MG 08/21/1998</w:t>
      </w:r>
    </w:p>
    <w:p w14:paraId="1842377C" w14:textId="77777777" w:rsidR="00E921A2" w:rsidRPr="00121095" w:rsidRDefault="00E921A2">
      <w:pPr>
        <w:pStyle w:val="Example"/>
        <w:ind w:left="1080"/>
        <w:rPr>
          <w:noProof w:val="0"/>
        </w:rPr>
      </w:pPr>
      <w:r w:rsidRPr="00121095">
        <w:rPr>
          <w:noProof w:val="0"/>
        </w:rPr>
        <w:t>DSP|||555444222111 Everyman,Adam      BACLOFEN 10MG TABS         09/22/1998</w:t>
      </w:r>
    </w:p>
    <w:p w14:paraId="3F574A6B" w14:textId="77777777" w:rsidR="00E921A2" w:rsidRPr="00121095" w:rsidRDefault="00E921A2">
      <w:pPr>
        <w:pStyle w:val="Example"/>
        <w:ind w:left="1080"/>
        <w:rPr>
          <w:noProof w:val="0"/>
        </w:rPr>
      </w:pPr>
      <w:r w:rsidRPr="00121095">
        <w:rPr>
          <w:noProof w:val="0"/>
        </w:rPr>
        <w:t>DSP|||555444222111 Everyman,Adam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785" w:name="_Toc1829128"/>
      <w:bookmarkStart w:id="786" w:name="_Toc24273863"/>
      <w:bookmarkEnd w:id="785"/>
      <w:bookmarkEnd w:id="786"/>
    </w:p>
    <w:p w14:paraId="184ABF0C" w14:textId="77777777" w:rsidR="00E921A2" w:rsidRPr="00121095" w:rsidRDefault="00E921A2">
      <w:pPr>
        <w:pStyle w:val="Heading4"/>
      </w:pPr>
      <w:bookmarkStart w:id="787" w:name="_Toc495483642"/>
      <w:bookmarkStart w:id="788" w:name="_Toc24273864"/>
      <w:r w:rsidRPr="00121095">
        <w:t xml:space="preserve">Dispense history display </w:t>
      </w:r>
      <w:bookmarkEnd w:id="787"/>
      <w:bookmarkEnd w:id="788"/>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lastRenderedPageBreak/>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PID-3: Patient  Identifier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789" w:name="_Toc461697685"/>
      <w:bookmarkStart w:id="790" w:name="_Toc461849311"/>
      <w:bookmarkStart w:id="791" w:name="_Toc462052866"/>
      <w:bookmarkStart w:id="792" w:name="_Toc462567165"/>
      <w:bookmarkStart w:id="793" w:name="_Toc495483643"/>
      <w:bookmarkStart w:id="794" w:name="_Toc24273865"/>
      <w:bookmarkStart w:id="795" w:name="_Toc41281010"/>
      <w:bookmarkStart w:id="796" w:name="_Toc43004372"/>
      <w:bookmarkStart w:id="797" w:name="_Toc28957733"/>
      <w:r w:rsidRPr="00121095">
        <w:t>Query using QSC variant (QBP) / display response (RDY)</w:t>
      </w:r>
      <w:bookmarkEnd w:id="789"/>
      <w:bookmarkEnd w:id="790"/>
      <w:bookmarkEnd w:id="791"/>
      <w:bookmarkEnd w:id="792"/>
      <w:bookmarkEnd w:id="793"/>
      <w:bookmarkEnd w:id="794"/>
      <w:bookmarkEnd w:id="795"/>
      <w:bookmarkEnd w:id="796"/>
      <w:bookmarkEnd w:id="797"/>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98" w:name="_Toc460656729"/>
      <w:bookmarkStart w:id="799"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121095" w:rsidRDefault="00E921A2">
      <w:pPr>
        <w:pStyle w:val="Example"/>
        <w:ind w:left="1080"/>
        <w:rPr>
          <w:noProof w:val="0"/>
        </w:rPr>
      </w:pPr>
      <w:r w:rsidRPr="00121095">
        <w:rPr>
          <w:noProof w:val="0"/>
        </w:rPr>
        <w:t>DSP|||555444222111 Everyman,Adam      VERAPAMIL HCL 120 mg TAB   05/29/1998</w:t>
      </w:r>
    </w:p>
    <w:p w14:paraId="744E0D24" w14:textId="77777777" w:rsidR="00E921A2" w:rsidRPr="00121095" w:rsidRDefault="00E921A2">
      <w:pPr>
        <w:pStyle w:val="Example"/>
        <w:ind w:left="1080"/>
        <w:rPr>
          <w:noProof w:val="0"/>
        </w:rPr>
      </w:pPr>
      <w:r w:rsidRPr="00121095">
        <w:rPr>
          <w:noProof w:val="0"/>
        </w:rPr>
        <w:t>DSP|||555444222111 Everyman,Adam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800" w:name="_Toc1829131"/>
      <w:bookmarkStart w:id="801" w:name="_Toc24273866"/>
      <w:bookmarkEnd w:id="800"/>
      <w:bookmarkEnd w:id="801"/>
    </w:p>
    <w:p w14:paraId="0A7953C2" w14:textId="77777777" w:rsidR="00E921A2" w:rsidRPr="00121095" w:rsidRDefault="00E921A2">
      <w:pPr>
        <w:pStyle w:val="Heading4"/>
      </w:pPr>
      <w:bookmarkStart w:id="802" w:name="_Toc495483644"/>
      <w:bookmarkStart w:id="803" w:name="_Toc24273867"/>
      <w:r w:rsidRPr="00121095">
        <w:t>Dispense history display Query Profile using QSC variant</w:t>
      </w:r>
      <w:bookmarkEnd w:id="802"/>
      <w:bookmarkEnd w:id="803"/>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00000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00000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lastRenderedPageBreak/>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DSP|||        DISPENSE HISTORY REPORT                               PAGE  n</w:t>
            </w:r>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lastRenderedPageBreak/>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457C41E6" w14:textId="77777777" w:rsidTr="00E50DB9">
        <w:trPr>
          <w:tblHeader/>
        </w:trPr>
        <w:tc>
          <w:tcPr>
            <w:tcW w:w="720"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50DB9">
        <w:tc>
          <w:tcPr>
            <w:tcW w:w="720"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50DB9">
        <w:tc>
          <w:tcPr>
            <w:tcW w:w="720"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50DB9">
        <w:tc>
          <w:tcPr>
            <w:tcW w:w="720"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50DB9">
        <w:tc>
          <w:tcPr>
            <w:tcW w:w="720"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50DB9">
        <w:tc>
          <w:tcPr>
            <w:tcW w:w="720"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lastRenderedPageBreak/>
              <w:t>3</w:t>
            </w:r>
          </w:p>
        </w:tc>
        <w:tc>
          <w:tcPr>
            <w:tcW w:w="2160"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50DB9">
        <w:tc>
          <w:tcPr>
            <w:tcW w:w="720"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50DB9">
        <w:tc>
          <w:tcPr>
            <w:tcW w:w="720"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50DB9">
        <w:tc>
          <w:tcPr>
            <w:tcW w:w="720"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804" w:name="_Ref485535238"/>
      <w:bookmarkStart w:id="805" w:name="_Toc495483645"/>
      <w:bookmarkStart w:id="806" w:name="_Toc24273868"/>
      <w:bookmarkStart w:id="807" w:name="_Toc41281011"/>
      <w:bookmarkStart w:id="808" w:name="_Toc43004373"/>
      <w:bookmarkEnd w:id="798"/>
      <w:bookmarkEnd w:id="799"/>
      <w:r>
        <w:br w:type="textWrapping" w:clear="all"/>
      </w:r>
      <w:bookmarkStart w:id="809" w:name="_Toc28957734"/>
      <w:r w:rsidR="00E921A2" w:rsidRPr="00121095">
        <w:t>Query by example (QBP) / tabular response (RTB)</w:t>
      </w:r>
      <w:bookmarkEnd w:id="804"/>
      <w:bookmarkEnd w:id="805"/>
      <w:bookmarkEnd w:id="806"/>
      <w:bookmarkEnd w:id="807"/>
      <w:bookmarkEnd w:id="808"/>
      <w:bookmarkEnd w:id="809"/>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810" w:name="_Toc1829134"/>
      <w:bookmarkStart w:id="811" w:name="_Toc24273869"/>
      <w:bookmarkEnd w:id="810"/>
      <w:bookmarkEnd w:id="811"/>
    </w:p>
    <w:p w14:paraId="59DA1B5C" w14:textId="77777777" w:rsidR="00E921A2" w:rsidRPr="00121095" w:rsidRDefault="00E921A2">
      <w:pPr>
        <w:pStyle w:val="Heading4"/>
      </w:pPr>
      <w:bookmarkStart w:id="812" w:name="_Toc495483646"/>
      <w:bookmarkStart w:id="813" w:name="_Toc24273870"/>
      <w:bookmarkStart w:id="814" w:name="_Ref235434828"/>
      <w:bookmarkStart w:id="815" w:name="_Ref235434842"/>
      <w:bookmarkStart w:id="816" w:name="_Ref235434870"/>
      <w:bookmarkStart w:id="817" w:name="_Ref235434884"/>
      <w:r w:rsidRPr="00121095">
        <w:t>MPI Query Profile using QBE variant</w:t>
      </w:r>
      <w:bookmarkEnd w:id="812"/>
      <w:bookmarkEnd w:id="813"/>
      <w:bookmarkEnd w:id="814"/>
      <w:bookmarkEnd w:id="815"/>
      <w:bookmarkEnd w:id="816"/>
      <w:bookmarkEnd w:id="817"/>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576225C" w14:textId="77777777" w:rsidTr="00E50DB9">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lastRenderedPageBreak/>
              <w:t>Query Statement ID (Query ID=Z77):</w:t>
            </w:r>
          </w:p>
        </w:tc>
        <w:tc>
          <w:tcPr>
            <w:tcW w:w="4608"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50DB9">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50DB9">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50DB9">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50DB9">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50DB9">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50DB9">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Query By Exampl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50DB9">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50DB9">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50DB9">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The degree of accuracy that the search algorithm must achieve in order to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652E4E1E" w14:textId="77777777" w:rsidTr="00E50DB9">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50DB9">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50DB9">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50DB9">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 xml:space="preserve">Number of units (specified by the following component) that will be returned in each increment of the response.  If no value is given, the entire response will be returned in a </w:t>
            </w:r>
            <w:r w:rsidRPr="00121095">
              <w:rPr>
                <w:lang w:val="en-US"/>
              </w:rPr>
              <w:lastRenderedPageBreak/>
              <w:t>single increment.</w:t>
            </w:r>
          </w:p>
        </w:tc>
      </w:tr>
      <w:tr w:rsidR="00E921A2" w:rsidRPr="00E921A2" w14:paraId="1C341404" w14:textId="77777777" w:rsidTr="00E50DB9">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50DB9">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50DB9">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50DB9">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50DB9">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Example: th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lastRenderedPageBreak/>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818" w:name="_Toc495483647"/>
      <w:bookmarkStart w:id="819" w:name="_Toc24273871"/>
      <w:r w:rsidRPr="00121095">
        <w:t>MPI Query Profile – Non query by example version</w:t>
      </w:r>
      <w:bookmarkEnd w:id="818"/>
      <w:bookmarkEnd w:id="819"/>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00000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00000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w:t>
            </w:r>
            <w:r w:rsidRPr="00121095">
              <w:rPr>
                <w:lang w:val="en-US"/>
              </w:rPr>
              <w:lastRenderedPageBreak/>
              <w:t xml:space="preserve">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820" w:name="_Ref465144296"/>
      <w:bookmarkStart w:id="821" w:name="_Toc495483648"/>
      <w:bookmarkStart w:id="822" w:name="_Toc24273872"/>
      <w:bookmarkStart w:id="823" w:name="_Toc41281012"/>
      <w:bookmarkStart w:id="824" w:name="_Toc43004374"/>
      <w:bookmarkStart w:id="825" w:name="_Toc28957735"/>
      <w:r w:rsidRPr="00121095">
        <w:t xml:space="preserve">SUPERSEDED QUERY/RESPONSE TRIGGER EVENTS </w:t>
      </w:r>
      <w:bookmarkEnd w:id="820"/>
      <w:r w:rsidRPr="00121095">
        <w:t>AND MESSAGE PAIRS</w:t>
      </w:r>
      <w:bookmarkEnd w:id="821"/>
      <w:bookmarkEnd w:id="822"/>
      <w:bookmarkEnd w:id="823"/>
      <w:bookmarkEnd w:id="824"/>
      <w:bookmarkEnd w:id="825"/>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826" w:name="_Ref465669473"/>
      <w:bookmarkStart w:id="827" w:name="_Toc495483649"/>
      <w:bookmarkStart w:id="828" w:name="_Toc24273873"/>
      <w:bookmarkStart w:id="829" w:name="_Toc41281013"/>
      <w:bookmarkStart w:id="830" w:name="_Toc43004375"/>
      <w:bookmarkStart w:id="831" w:name="_Toc28957736"/>
      <w:r w:rsidRPr="00121095">
        <w:t>Display message</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826"/>
      <w:bookmarkEnd w:id="827"/>
      <w:bookmarkEnd w:id="828"/>
      <w:bookmarkEnd w:id="829"/>
      <w:bookmarkEnd w:id="830"/>
      <w:bookmarkEnd w:id="831"/>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32" w:name="_Toc348257252"/>
      <w:bookmarkStart w:id="833" w:name="_Toc348257588"/>
      <w:bookmarkStart w:id="834" w:name="_Toc348263210"/>
      <w:bookmarkStart w:id="835" w:name="_Toc348336539"/>
      <w:bookmarkStart w:id="836" w:name="_Toc348770027"/>
      <w:bookmarkStart w:id="837" w:name="_Toc348856169"/>
      <w:bookmarkStart w:id="838" w:name="_Toc348866590"/>
      <w:bookmarkStart w:id="839" w:name="_Toc348947820"/>
      <w:bookmarkStart w:id="840" w:name="_Toc349735401"/>
      <w:bookmarkStart w:id="841" w:name="_Toc349735844"/>
      <w:bookmarkStart w:id="842" w:name="_Toc349735998"/>
      <w:bookmarkStart w:id="843" w:name="_Toc349803730"/>
      <w:bookmarkStart w:id="844"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45" w:name="_Toc1829139"/>
      <w:bookmarkStart w:id="846" w:name="_Toc24273874"/>
      <w:bookmarkEnd w:id="845"/>
      <w:bookmarkEnd w:id="846"/>
    </w:p>
    <w:p w14:paraId="10AED19C" w14:textId="77777777" w:rsidR="00E921A2" w:rsidRPr="00121095" w:rsidRDefault="00E921A2" w:rsidP="00A61182">
      <w:pPr>
        <w:pStyle w:val="Heading4"/>
        <w:numPr>
          <w:ilvl w:val="0"/>
          <w:numId w:val="0"/>
        </w:numPr>
      </w:pPr>
      <w:bookmarkStart w:id="847" w:name="_Hlt426203"/>
      <w:bookmarkEnd w:id="832"/>
      <w:bookmarkEnd w:id="833"/>
      <w:bookmarkEnd w:id="834"/>
      <w:bookmarkEnd w:id="835"/>
      <w:bookmarkEnd w:id="836"/>
      <w:bookmarkEnd w:id="837"/>
      <w:bookmarkEnd w:id="838"/>
      <w:bookmarkEnd w:id="839"/>
      <w:bookmarkEnd w:id="840"/>
      <w:bookmarkEnd w:id="841"/>
      <w:bookmarkEnd w:id="842"/>
      <w:bookmarkEnd w:id="843"/>
      <w:bookmarkEnd w:id="844"/>
      <w:bookmarkEnd w:id="847"/>
    </w:p>
    <w:p w14:paraId="1DAC01E6" w14:textId="77777777" w:rsidR="00E921A2" w:rsidRPr="00121095" w:rsidRDefault="00E921A2">
      <w:pPr>
        <w:pStyle w:val="Heading3"/>
      </w:pPr>
      <w:bookmarkStart w:id="848" w:name="_Ref465669510"/>
      <w:bookmarkStart w:id="849" w:name="_Toc495483653"/>
      <w:bookmarkStart w:id="850" w:name="_Toc24273878"/>
      <w:bookmarkStart w:id="851" w:name="_Toc41281014"/>
      <w:bookmarkStart w:id="852" w:name="_Toc43004376"/>
      <w:bookmarkStart w:id="853" w:name="_Toc28957737"/>
      <w:r w:rsidRPr="00121095">
        <w:t>Original mode queries</w:t>
      </w:r>
      <w:bookmarkEnd w:id="848"/>
      <w:bookmarkEnd w:id="849"/>
      <w:bookmarkEnd w:id="850"/>
      <w:bookmarkEnd w:id="851"/>
      <w:bookmarkEnd w:id="852"/>
      <w:bookmarkEnd w:id="853"/>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854" w:name="_Toc138584802"/>
      <w:bookmarkStart w:id="855" w:name="_Toc138584843"/>
      <w:bookmarkStart w:id="856" w:name="_Toc138584907"/>
      <w:bookmarkStart w:id="857" w:name="_Toc138584912"/>
      <w:bookmarkStart w:id="858" w:name="_Toc138584917"/>
      <w:bookmarkStart w:id="859" w:name="_Hlt426162"/>
      <w:bookmarkStart w:id="860" w:name="_Toc138584930"/>
      <w:bookmarkStart w:id="861" w:name="_Toc138585004"/>
      <w:bookmarkStart w:id="862" w:name="_Toc138585040"/>
      <w:bookmarkStart w:id="863" w:name="_Toc138585045"/>
      <w:bookmarkStart w:id="864" w:name="_Toc138585050"/>
      <w:bookmarkStart w:id="865" w:name="_Hlt426195"/>
      <w:bookmarkStart w:id="866" w:name="_Toc138585108"/>
      <w:bookmarkStart w:id="867" w:name="_Toc138585141"/>
      <w:bookmarkStart w:id="868" w:name="_Toc138585182"/>
      <w:bookmarkStart w:id="869" w:name="HL70106"/>
      <w:bookmarkStart w:id="870" w:name="HL70107"/>
      <w:bookmarkStart w:id="871" w:name="HL70048"/>
      <w:bookmarkStart w:id="872" w:name="HL70108"/>
      <w:bookmarkStart w:id="873" w:name="HL70156"/>
      <w:bookmarkStart w:id="874" w:name="HL70157"/>
      <w:bookmarkStart w:id="875" w:name="HL70158"/>
      <w:bookmarkStart w:id="876" w:name="HL70109"/>
      <w:bookmarkStart w:id="877" w:name="_Toc138585229"/>
      <w:bookmarkStart w:id="878" w:name="_Toc138585232"/>
      <w:bookmarkStart w:id="879" w:name="_Toc138585288"/>
      <w:bookmarkStart w:id="880" w:name="_Toc138585290"/>
      <w:bookmarkStart w:id="881" w:name="_Toc138585292"/>
      <w:bookmarkStart w:id="882" w:name="_Toc138585366"/>
      <w:bookmarkStart w:id="883" w:name="_Toc138585432"/>
      <w:bookmarkStart w:id="884" w:name="_Ref490647039"/>
      <w:bookmarkStart w:id="885" w:name="_Toc495483750"/>
      <w:bookmarkStart w:id="886" w:name="_Toc24273905"/>
      <w:bookmarkStart w:id="887" w:name="_Toc41281019"/>
      <w:bookmarkStart w:id="888" w:name="_Toc43004381"/>
      <w:bookmarkStart w:id="889" w:name="_Toc28957738"/>
      <w:bookmarkEnd w:id="694"/>
      <w:bookmarkEnd w:id="695"/>
      <w:bookmarkEnd w:id="696"/>
      <w:bookmarkEnd w:id="697"/>
      <w:bookmarkEnd w:id="698"/>
      <w:bookmarkEnd w:id="699"/>
      <w:bookmarkEnd w:id="700"/>
      <w:bookmarkEnd w:id="701"/>
      <w:bookmarkEnd w:id="702"/>
      <w:bookmarkEnd w:id="703"/>
      <w:bookmarkEnd w:id="704"/>
      <w:bookmarkEnd w:id="705"/>
      <w:bookmarkEnd w:id="706"/>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r w:rsidRPr="00121095">
        <w:t>OUTSTANDING ISSUES</w:t>
      </w:r>
      <w:bookmarkEnd w:id="884"/>
      <w:bookmarkEnd w:id="885"/>
      <w:bookmarkEnd w:id="886"/>
      <w:bookmarkEnd w:id="887"/>
      <w:bookmarkEnd w:id="888"/>
      <w:bookmarkEnd w:id="889"/>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lastRenderedPageBreak/>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1"/>
      <w:headerReference w:type="default" r:id="rId42"/>
      <w:footerReference w:type="even" r:id="rId43"/>
      <w:footerReference w:type="default" r:id="rId44"/>
      <w:footerReference w:type="firs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E0FBA4" w14:textId="77777777" w:rsidR="005E7F24" w:rsidRDefault="005E7F24" w:rsidP="00E921A2">
      <w:pPr>
        <w:spacing w:after="0" w:line="240" w:lineRule="auto"/>
      </w:pPr>
      <w:r>
        <w:separator/>
      </w:r>
    </w:p>
  </w:endnote>
  <w:endnote w:type="continuationSeparator" w:id="0">
    <w:p w14:paraId="2EFEBFC0" w14:textId="77777777" w:rsidR="005E7F24" w:rsidRDefault="005E7F24"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7107D" w14:textId="7B9C5BEC"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fldSimple w:instr=" DOCPROPERTY release_version \* MERGEFORMAT ">
      <w:r w:rsidR="00C244BF">
        <w:t>2.9.1</w:t>
      </w:r>
    </w:fldSimple>
  </w:p>
  <w:p w14:paraId="25C061F4" w14:textId="4765E06B" w:rsidR="00D62498" w:rsidRPr="006C07EC" w:rsidRDefault="00632E2E" w:rsidP="00632E2E">
    <w:pPr>
      <w:pStyle w:val="Footer"/>
      <w:rPr>
        <w:sz w:val="20"/>
      </w:rPr>
    </w:pPr>
    <w:r>
      <w:t xml:space="preserve">© </w:t>
    </w:r>
    <w:fldSimple w:instr=" DOCPROPERTY release_year \* MERGEFORMAT ">
      <w:r w:rsidR="00C244BF">
        <w:t>2022</w:t>
      </w:r>
    </w:fldSimple>
    <w:r>
      <w:t xml:space="preserve"> Health Level Seven, International.</w:t>
    </w:r>
    <w:r w:rsidRPr="00632E2E">
      <w:t xml:space="preserve"> </w:t>
    </w:r>
    <w:r>
      <w:t xml:space="preserve">All rights reserved. </w:t>
    </w:r>
    <w:r>
      <w:tab/>
    </w:r>
    <w:fldSimple w:instr=" DOCPROPERTY release_month \* MERGEFORMAT ">
      <w:r w:rsidR="00C244BF">
        <w:t>September</w:t>
      </w:r>
    </w:fldSimple>
    <w:r>
      <w:t xml:space="preserve">  </w:t>
    </w:r>
    <w:fldSimple w:instr=" DOCPROPERTY release_year \* MERGEFORMAT ">
      <w:r w:rsidR="00C244BF">
        <w:t>2022</w:t>
      </w:r>
    </w:fldSimple>
    <w:r>
      <w:t xml:space="preserve"> </w:t>
    </w:r>
    <w:fldSimple w:instr=" DOCPROPERTY  release_status  \* MERGEFORMAT ">
      <w:r w:rsidR="00C244BF">
        <w:t>Normative Ballot #1</w:t>
      </w:r>
    </w:fldSimple>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35655" w14:textId="22C8BAB7" w:rsidR="00632E2E" w:rsidRDefault="00632E2E" w:rsidP="00632E2E">
    <w:pPr>
      <w:pStyle w:val="Footer"/>
      <w:spacing w:after="0"/>
    </w:pPr>
    <w:r>
      <w:t xml:space="preserve">Version </w:t>
    </w:r>
    <w:fldSimple w:instr=" DOCPROPERTY release_version \* MERGEFORMAT ">
      <w:r w:rsidR="00C244BF">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3051DAE4" w:rsidR="00D62498" w:rsidRPr="00632E2E" w:rsidRDefault="00632E2E" w:rsidP="00632E2E">
    <w:pPr>
      <w:pStyle w:val="Footer"/>
      <w:rPr>
        <w:sz w:val="20"/>
      </w:rPr>
    </w:pPr>
    <w:r>
      <w:t xml:space="preserve">© </w:t>
    </w:r>
    <w:fldSimple w:instr=" DOCPROPERTY release_year \* MERGEFORMAT ">
      <w:r w:rsidR="00C244BF">
        <w:t>2022</w:t>
      </w:r>
    </w:fldSimple>
    <w:r>
      <w:t xml:space="preserve"> Health Level Seven, International.</w:t>
    </w:r>
    <w:r w:rsidRPr="00632E2E">
      <w:t xml:space="preserve"> </w:t>
    </w:r>
    <w:r>
      <w:t xml:space="preserve">All rights reserved. </w:t>
    </w:r>
    <w:r>
      <w:tab/>
    </w:r>
    <w:fldSimple w:instr=" DOCPROPERTY release_month \* MERGEFORMAT ">
      <w:r w:rsidR="00C244BF">
        <w:t>September</w:t>
      </w:r>
    </w:fldSimple>
    <w:r>
      <w:t xml:space="preserve">  </w:t>
    </w:r>
    <w:fldSimple w:instr=" DOCPROPERTY release_year \* MERGEFORMAT ">
      <w:r w:rsidR="00C244BF">
        <w:t>2022</w:t>
      </w:r>
    </w:fldSimple>
    <w:r>
      <w:t xml:space="preserve"> </w:t>
    </w:r>
    <w:fldSimple w:instr=" DOCPROPERTY  release_status  \* MERGEFORMAT ">
      <w:r w:rsidR="00C244BF">
        <w:t>Normative Ballot #1</w:t>
      </w:r>
    </w:fldSimple>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B42C8" w14:textId="7868428B" w:rsidR="00D62498" w:rsidRDefault="00D62498" w:rsidP="00BF4999">
    <w:pPr>
      <w:pStyle w:val="Footer"/>
      <w:spacing w:before="60" w:after="0"/>
    </w:pPr>
    <w:r>
      <w:t xml:space="preserve">Version </w:t>
    </w:r>
    <w:fldSimple w:instr=" DOCPROPERTY release_version \* MERGEFORMAT ">
      <w:r w:rsidR="00C244BF">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4CC00D71" w:rsidR="00D62498" w:rsidRDefault="00632E2E" w:rsidP="00BF4999">
    <w:pPr>
      <w:pStyle w:val="Footer"/>
      <w:rPr>
        <w:sz w:val="20"/>
      </w:rPr>
    </w:pPr>
    <w:r>
      <w:t xml:space="preserve">© </w:t>
    </w:r>
    <w:fldSimple w:instr=" DOCPROPERTY release_year \* MERGEFORMAT ">
      <w:r w:rsidR="00C244BF">
        <w:t>2022</w:t>
      </w:r>
    </w:fldSimple>
    <w:r>
      <w:t xml:space="preserve"> Health Level Seven, International.</w:t>
    </w:r>
    <w:r w:rsidRPr="00632E2E">
      <w:t xml:space="preserve"> </w:t>
    </w:r>
    <w:r>
      <w:t xml:space="preserve">All rights reserved. </w:t>
    </w:r>
    <w:r>
      <w:tab/>
    </w:r>
    <w:fldSimple w:instr=" DOCPROPERTY release_month \* MERGEFORMAT ">
      <w:r w:rsidR="00C244BF">
        <w:t>September</w:t>
      </w:r>
    </w:fldSimple>
    <w:r>
      <w:t xml:space="preserve">  </w:t>
    </w:r>
    <w:fldSimple w:instr=" DOCPROPERTY release_year \* MERGEFORMAT ">
      <w:r w:rsidR="00C244BF">
        <w:t>2022</w:t>
      </w:r>
    </w:fldSimple>
    <w:r>
      <w:t xml:space="preserve"> </w:t>
    </w:r>
    <w:fldSimple w:instr=" DOCPROPERTY  release_status  \* MERGEFORMAT ">
      <w:r w:rsidR="00C244BF">
        <w:t>Normative Ballot #1</w:t>
      </w:r>
    </w:fldSimple>
    <w:r w:rsidR="00D62498">
      <w:t>.</w:t>
    </w:r>
    <w:r w:rsidR="00D62498">
      <w:tab/>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6B9ADD" w14:textId="77777777" w:rsidR="005E7F24" w:rsidRDefault="005E7F24" w:rsidP="00E921A2">
      <w:pPr>
        <w:spacing w:after="0" w:line="240" w:lineRule="auto"/>
      </w:pPr>
      <w:r>
        <w:separator/>
      </w:r>
    </w:p>
  </w:footnote>
  <w:footnote w:type="continuationSeparator" w:id="0">
    <w:p w14:paraId="38468254" w14:textId="77777777" w:rsidR="005E7F24" w:rsidRDefault="005E7F24"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17"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939CB"/>
    <w:rsid w:val="000A2511"/>
    <w:rsid w:val="000A75B7"/>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E7F24"/>
    <w:rsid w:val="005F4891"/>
    <w:rsid w:val="0061515B"/>
    <w:rsid w:val="00631C1B"/>
    <w:rsid w:val="00632E2E"/>
    <w:rsid w:val="00632EB5"/>
    <w:rsid w:val="0065248B"/>
    <w:rsid w:val="00672802"/>
    <w:rsid w:val="006830E4"/>
    <w:rsid w:val="006A2B65"/>
    <w:rsid w:val="006C07EC"/>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7AB4"/>
    <w:rsid w:val="00C242BF"/>
    <w:rsid w:val="00C244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B654D"/>
    <w:rsid w:val="00DC62CE"/>
    <w:rsid w:val="00DD0D81"/>
    <w:rsid w:val="00DF62B8"/>
    <w:rsid w:val="00E50DB9"/>
    <w:rsid w:val="00E52F6F"/>
    <w:rsid w:val="00E7141A"/>
    <w:rsid w:val="00E77190"/>
    <w:rsid w:val="00E84F40"/>
    <w:rsid w:val="00E921A2"/>
    <w:rsid w:val="00E97CAF"/>
    <w:rsid w:val="00ED538B"/>
    <w:rsid w:val="00F102B1"/>
    <w:rsid w:val="00F135FC"/>
    <w:rsid w:val="00F2052F"/>
    <w:rsid w:val="00F22E61"/>
    <w:rsid w:val="00F51E1F"/>
    <w:rsid w:val="00F5210C"/>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2A217A"/>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3.wmf"/><Relationship Id="rId40" Type="http://schemas.openxmlformats.org/officeDocument/2006/relationships/hyperlink" Target="mailto:AND~@RXD.3%5eGE%5e199805310000-0800%5eAND~@RXD.3%5eLE%5e199905310000-0800"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inm@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109</Pages>
  <Words>39257</Words>
  <Characters>223768</Characters>
  <Application>Microsoft Office Word</Application>
  <DocSecurity>0</DocSecurity>
  <Lines>1864</Lines>
  <Paragraphs>5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62501</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Craig Newman</cp:lastModifiedBy>
  <cp:revision>7</cp:revision>
  <cp:lastPrinted>2022-09-09T14:21:00Z</cp:lastPrinted>
  <dcterms:created xsi:type="dcterms:W3CDTF">2022-09-09T14:06:00Z</dcterms:created>
  <dcterms:modified xsi:type="dcterms:W3CDTF">2023-07-03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fo_checked">
    <vt:filetime>2019-12-01T10:00:00Z</vt:filetime>
  </property>
</Properties>
</file>